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54E9BFE6" w:rsidR="00A75AC4" w:rsidRPr="00E5792C" w:rsidRDefault="00F25525" w:rsidP="007C21FE">
      <w:pPr>
        <w:ind w:firstLine="0"/>
        <w:jc w:val="center"/>
        <w:rPr>
          <w:szCs w:val="28"/>
        </w:rPr>
      </w:pPr>
      <w:r>
        <w:rPr>
          <w:szCs w:val="28"/>
        </w:rPr>
        <w:softHyphen/>
      </w:r>
      <w:r w:rsidR="00A75AC4" w:rsidRPr="00E5792C"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Учреждение образования</w:t>
      </w:r>
    </w:p>
    <w:p w14:paraId="4914B962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БЕЛОРУССКИЙ ГОСУДАРСТВЕННЫЙ УНИВЕРСИТЕТ</w:t>
      </w:r>
    </w:p>
    <w:p w14:paraId="3B18CF3A" w14:textId="77777777" w:rsidR="00A75AC4" w:rsidRPr="00E5792C" w:rsidRDefault="00A75AC4" w:rsidP="00047BF4">
      <w:pPr>
        <w:pStyle w:val="a8"/>
        <w:jc w:val="center"/>
      </w:pPr>
      <w:r w:rsidRPr="00E5792C">
        <w:rPr>
          <w:szCs w:val="28"/>
        </w:rPr>
        <w:t>ИНФОРМАТИКИ И РАДИОЭЛЕКТРОНИКИ</w:t>
      </w:r>
    </w:p>
    <w:p w14:paraId="41D2A9C1" w14:textId="77777777" w:rsidR="00A75AC4" w:rsidRPr="00E5792C" w:rsidRDefault="00A75AC4" w:rsidP="00047BF4">
      <w:pPr>
        <w:ind w:firstLine="0"/>
      </w:pPr>
    </w:p>
    <w:p w14:paraId="49C7281B" w14:textId="77777777" w:rsidR="00A75AC4" w:rsidRPr="00E5792C" w:rsidRDefault="00A75AC4" w:rsidP="00047BF4">
      <w:pPr>
        <w:ind w:firstLine="0"/>
      </w:pPr>
    </w:p>
    <w:p w14:paraId="785A6939" w14:textId="77777777" w:rsidR="00A75AC4" w:rsidRPr="00E5792C" w:rsidRDefault="00A75AC4" w:rsidP="00047BF4">
      <w:pPr>
        <w:pStyle w:val="a8"/>
      </w:pPr>
      <w:r w:rsidRPr="00E5792C">
        <w:t>Факультет компьютерных систем и сетей</w:t>
      </w:r>
    </w:p>
    <w:p w14:paraId="3F83B29B" w14:textId="77777777" w:rsidR="00A75AC4" w:rsidRPr="00E5792C" w:rsidRDefault="00A75AC4" w:rsidP="00047BF4">
      <w:pPr>
        <w:pStyle w:val="a8"/>
      </w:pPr>
      <w:r w:rsidRPr="00E5792C">
        <w:t>Кафедра программного обеспечения информационных технологий</w:t>
      </w:r>
    </w:p>
    <w:p w14:paraId="46D802D2" w14:textId="0D44E2B2" w:rsidR="000D32A3" w:rsidRPr="00E5792C" w:rsidRDefault="00A75AC4" w:rsidP="000D32A3">
      <w:pPr>
        <w:pStyle w:val="a8"/>
      </w:pPr>
      <w:r w:rsidRPr="00E5792C">
        <w:t xml:space="preserve">Дисциплина: </w:t>
      </w:r>
      <w:r w:rsidR="00083074">
        <w:t>Системное программирование</w:t>
      </w:r>
      <w:r w:rsidR="000D32A3" w:rsidRPr="00E5792C">
        <w:t xml:space="preserve"> (</w:t>
      </w:r>
      <w:r w:rsidR="00083074">
        <w:t>СП</w:t>
      </w:r>
      <w:r w:rsidR="000D32A3" w:rsidRPr="00E5792C">
        <w:t>)</w:t>
      </w:r>
    </w:p>
    <w:p w14:paraId="3A67CABC" w14:textId="67F0FDE4" w:rsidR="00A75AC4" w:rsidRPr="00E5792C" w:rsidRDefault="00A75AC4" w:rsidP="00047BF4">
      <w:pPr>
        <w:pStyle w:val="a8"/>
      </w:pPr>
    </w:p>
    <w:p w14:paraId="3AD973C0" w14:textId="77777777" w:rsidR="00A75AC4" w:rsidRPr="00E5792C" w:rsidRDefault="00A75AC4" w:rsidP="00047BF4">
      <w:pPr>
        <w:ind w:firstLine="0"/>
        <w:rPr>
          <w:szCs w:val="28"/>
        </w:rPr>
      </w:pPr>
    </w:p>
    <w:p w14:paraId="433A6457" w14:textId="77777777" w:rsidR="00A75AC4" w:rsidRPr="00E5792C" w:rsidRDefault="00A75AC4" w:rsidP="00047BF4">
      <w:pPr>
        <w:ind w:firstLine="0"/>
        <w:rPr>
          <w:szCs w:val="28"/>
        </w:rPr>
      </w:pPr>
    </w:p>
    <w:p w14:paraId="32284469" w14:textId="77777777" w:rsidR="00A75AC4" w:rsidRPr="00E5792C" w:rsidRDefault="00A75AC4" w:rsidP="00047BF4">
      <w:pPr>
        <w:ind w:firstLine="0"/>
        <w:rPr>
          <w:szCs w:val="28"/>
        </w:rPr>
      </w:pPr>
    </w:p>
    <w:p w14:paraId="4DD52BB6" w14:textId="77777777" w:rsidR="00A75AC4" w:rsidRPr="00E5792C" w:rsidRDefault="00A75AC4" w:rsidP="00047BF4">
      <w:pPr>
        <w:ind w:firstLine="0"/>
        <w:rPr>
          <w:szCs w:val="28"/>
        </w:rPr>
      </w:pPr>
    </w:p>
    <w:p w14:paraId="05FACE78" w14:textId="77777777" w:rsidR="00A75AC4" w:rsidRPr="00E5792C" w:rsidRDefault="00A75AC4" w:rsidP="00047BF4">
      <w:pPr>
        <w:ind w:firstLine="0"/>
        <w:rPr>
          <w:szCs w:val="28"/>
        </w:rPr>
      </w:pPr>
    </w:p>
    <w:p w14:paraId="01CF93E9" w14:textId="77777777" w:rsidR="00A75AC4" w:rsidRPr="00E5792C" w:rsidRDefault="00A75AC4" w:rsidP="00047BF4">
      <w:pPr>
        <w:ind w:firstLine="0"/>
        <w:rPr>
          <w:szCs w:val="28"/>
        </w:rPr>
      </w:pPr>
    </w:p>
    <w:p w14:paraId="1369FB9C" w14:textId="77777777" w:rsidR="00A75AC4" w:rsidRPr="00E5792C" w:rsidRDefault="00A75AC4" w:rsidP="00047BF4">
      <w:pPr>
        <w:ind w:firstLine="0"/>
        <w:rPr>
          <w:szCs w:val="28"/>
        </w:rPr>
      </w:pPr>
    </w:p>
    <w:p w14:paraId="120D041B" w14:textId="77777777" w:rsidR="00A75AC4" w:rsidRPr="00E5792C" w:rsidRDefault="00A75AC4" w:rsidP="00047BF4">
      <w:pPr>
        <w:ind w:firstLine="0"/>
        <w:rPr>
          <w:szCs w:val="28"/>
        </w:rPr>
      </w:pPr>
    </w:p>
    <w:p w14:paraId="18633BC1" w14:textId="0E0311D0" w:rsidR="00A75AC4" w:rsidRPr="00E5792C" w:rsidRDefault="000F0BBE" w:rsidP="00047BF4">
      <w:pPr>
        <w:pStyle w:val="aa"/>
        <w:ind w:firstLine="0"/>
      </w:pPr>
      <w:r>
        <w:t>ПОЯСНИТЕЛЬНАЯ ЗАПИСКА</w:t>
      </w:r>
    </w:p>
    <w:p w14:paraId="31F81A94" w14:textId="51A9340C" w:rsidR="00A75AC4" w:rsidRPr="00CA6FF0" w:rsidRDefault="00B5735E" w:rsidP="00047BF4">
      <w:pPr>
        <w:ind w:firstLine="0"/>
        <w:jc w:val="center"/>
        <w:rPr>
          <w:szCs w:val="28"/>
        </w:rPr>
      </w:pPr>
      <w:r>
        <w:rPr>
          <w:szCs w:val="28"/>
        </w:rPr>
        <w:t>к</w:t>
      </w:r>
      <w:r w:rsidR="00A75AC4" w:rsidRPr="00E5792C">
        <w:rPr>
          <w:szCs w:val="28"/>
        </w:rPr>
        <w:t xml:space="preserve"> </w:t>
      </w:r>
      <w:r w:rsidR="000F0BBE">
        <w:rPr>
          <w:szCs w:val="28"/>
        </w:rPr>
        <w:t>курсово</w:t>
      </w:r>
      <w:r w:rsidR="00855EDA">
        <w:rPr>
          <w:szCs w:val="28"/>
        </w:rPr>
        <w:t>му проекту на тему</w:t>
      </w:r>
    </w:p>
    <w:p w14:paraId="162073D7" w14:textId="77777777" w:rsidR="00A75AC4" w:rsidRPr="00E5792C" w:rsidRDefault="00A75AC4" w:rsidP="00047BF4">
      <w:pPr>
        <w:ind w:firstLine="0"/>
      </w:pPr>
    </w:p>
    <w:p w14:paraId="7608AAF0" w14:textId="7562568B" w:rsidR="00A75AC4" w:rsidRPr="00680504" w:rsidRDefault="000F0BBE" w:rsidP="00047BF4">
      <w:pPr>
        <w:ind w:firstLine="0"/>
        <w:jc w:val="center"/>
      </w:pPr>
      <w:r>
        <w:t xml:space="preserve"> </w:t>
      </w:r>
      <w:r w:rsidR="00680504">
        <w:t xml:space="preserve">Приложение </w:t>
      </w:r>
      <w:r w:rsidR="002A44D6">
        <w:t>«Диспетчер задач»</w:t>
      </w:r>
    </w:p>
    <w:p w14:paraId="10C36549" w14:textId="3311572B" w:rsidR="00855EDA" w:rsidRDefault="00855EDA" w:rsidP="00047BF4">
      <w:pPr>
        <w:ind w:firstLine="0"/>
        <w:jc w:val="center"/>
      </w:pPr>
    </w:p>
    <w:p w14:paraId="6B5570B9" w14:textId="41A87232" w:rsidR="008C38EE" w:rsidRDefault="008C38EE" w:rsidP="00D73677">
      <w:pPr>
        <w:ind w:firstLine="0"/>
        <w:jc w:val="center"/>
      </w:pPr>
      <w:r>
        <w:t>БГУИР КП 1-40 01 01</w:t>
      </w:r>
      <w:r w:rsidR="00CF2BC4">
        <w:t> </w:t>
      </w:r>
      <w:proofErr w:type="gramStart"/>
      <w:r w:rsidR="007D2ED4">
        <w:t>0</w:t>
      </w:r>
      <w:r w:rsidR="00CF2BC4">
        <w:t xml:space="preserve">14 </w:t>
      </w:r>
      <w:r>
        <w:t> ПЗ</w:t>
      </w:r>
      <w:proofErr w:type="gramEnd"/>
    </w:p>
    <w:p w14:paraId="45929CFE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249D940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4C442BD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6E523DB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3CE9F90B" w14:textId="389C1434" w:rsidR="00A75AC4" w:rsidRPr="00E5792C" w:rsidRDefault="00A75AC4" w:rsidP="00047BF4">
      <w:pPr>
        <w:ind w:firstLine="0"/>
        <w:rPr>
          <w:szCs w:val="28"/>
        </w:rPr>
      </w:pPr>
    </w:p>
    <w:p w14:paraId="7703E878" w14:textId="77777777" w:rsidR="00A75AC4" w:rsidRPr="00E5792C" w:rsidRDefault="00A75AC4" w:rsidP="00047BF4">
      <w:pPr>
        <w:ind w:firstLine="0"/>
        <w:rPr>
          <w:szCs w:val="28"/>
        </w:rPr>
      </w:pPr>
    </w:p>
    <w:p w14:paraId="20290D85" w14:textId="77777777" w:rsidR="00057C91" w:rsidRPr="00E5792C" w:rsidRDefault="00057C91" w:rsidP="00057C91">
      <w:pPr>
        <w:ind w:firstLine="0"/>
        <w:rPr>
          <w:szCs w:val="28"/>
        </w:rPr>
      </w:pPr>
    </w:p>
    <w:p w14:paraId="61F86761" w14:textId="77777777" w:rsidR="00057C91" w:rsidRDefault="00057C91" w:rsidP="00057C91">
      <w:pPr>
        <w:pStyle w:val="a8"/>
      </w:pPr>
      <w:r>
        <w:t xml:space="preserve">Выполнил </w:t>
      </w:r>
    </w:p>
    <w:p w14:paraId="11A2D9B2" w14:textId="3263DB43" w:rsidR="00057C91" w:rsidRPr="00803FD5" w:rsidRDefault="00057C91" w:rsidP="00057C91">
      <w:pPr>
        <w:pStyle w:val="a8"/>
      </w:pPr>
      <w:r>
        <w:t xml:space="preserve">студент: </w:t>
      </w:r>
      <w:r w:rsidRPr="00610A74">
        <w:t>гр.</w:t>
      </w:r>
      <w:r>
        <w:t xml:space="preserve"> </w:t>
      </w:r>
      <w:r w:rsidR="006E46A8">
        <w:t>15100</w:t>
      </w:r>
      <w:r w:rsidR="00455801">
        <w:t>4</w:t>
      </w:r>
      <w:r>
        <w:t xml:space="preserve">                                                         </w:t>
      </w:r>
      <w:r w:rsidR="001616C2" w:rsidRPr="00803FD5">
        <w:t xml:space="preserve">            </w:t>
      </w:r>
      <w:r w:rsidR="006E46A8">
        <w:t xml:space="preserve"> </w:t>
      </w:r>
      <w:r w:rsidR="00E1659B">
        <w:t xml:space="preserve">   </w:t>
      </w:r>
      <w:r w:rsidR="002A44D6">
        <w:t>Дубовский А.В.</w:t>
      </w:r>
    </w:p>
    <w:p w14:paraId="2F8632E5" w14:textId="77777777" w:rsidR="00057C91" w:rsidRPr="00610A74" w:rsidRDefault="00057C91" w:rsidP="00057C91">
      <w:pPr>
        <w:pStyle w:val="a8"/>
      </w:pPr>
    </w:p>
    <w:p w14:paraId="4A5B3BA1" w14:textId="5AF90AB7" w:rsidR="00057C91" w:rsidRDefault="00057C91" w:rsidP="00057C91">
      <w:pPr>
        <w:pStyle w:val="a8"/>
      </w:pPr>
      <w:proofErr w:type="gramStart"/>
      <w:r>
        <w:t xml:space="preserve">Проверил:   </w:t>
      </w:r>
      <w:proofErr w:type="gramEnd"/>
      <w:r>
        <w:t xml:space="preserve">                                                                                  </w:t>
      </w:r>
      <w:r w:rsidR="00E1659B">
        <w:t xml:space="preserve"> </w:t>
      </w:r>
      <w:proofErr w:type="spellStart"/>
      <w:r w:rsidR="002A44D6">
        <w:t>Деменковец</w:t>
      </w:r>
      <w:proofErr w:type="spellEnd"/>
      <w:r w:rsidR="002A44D6">
        <w:t xml:space="preserve"> Д.В.</w:t>
      </w:r>
      <w:r>
        <w:t xml:space="preserve">  </w:t>
      </w:r>
    </w:p>
    <w:p w14:paraId="290B716C" w14:textId="77777777" w:rsidR="00057C91" w:rsidRPr="00E5792C" w:rsidRDefault="00057C91" w:rsidP="00057C91">
      <w:pPr>
        <w:pStyle w:val="a8"/>
        <w:rPr>
          <w:szCs w:val="28"/>
        </w:rPr>
      </w:pPr>
    </w:p>
    <w:p w14:paraId="400A5D00" w14:textId="77777777" w:rsidR="00A75AC4" w:rsidRPr="00E5792C" w:rsidRDefault="00A75AC4" w:rsidP="00047BF4">
      <w:pPr>
        <w:ind w:firstLine="0"/>
        <w:rPr>
          <w:szCs w:val="28"/>
        </w:rPr>
      </w:pPr>
    </w:p>
    <w:p w14:paraId="689EAE13" w14:textId="77777777" w:rsidR="00A75AC4" w:rsidRPr="00E5792C" w:rsidRDefault="00A75AC4" w:rsidP="00047BF4">
      <w:pPr>
        <w:ind w:firstLine="0"/>
        <w:rPr>
          <w:szCs w:val="28"/>
        </w:rPr>
      </w:pPr>
    </w:p>
    <w:p w14:paraId="2A891061" w14:textId="77777777" w:rsidR="00A75AC4" w:rsidRPr="00E5792C" w:rsidRDefault="00A75AC4" w:rsidP="00047BF4">
      <w:pPr>
        <w:ind w:firstLine="0"/>
        <w:rPr>
          <w:szCs w:val="28"/>
        </w:rPr>
      </w:pPr>
    </w:p>
    <w:p w14:paraId="67462E48" w14:textId="77777777" w:rsidR="00A75AC4" w:rsidRPr="00E5792C" w:rsidRDefault="00A75AC4" w:rsidP="00047BF4">
      <w:pPr>
        <w:ind w:firstLine="0"/>
        <w:rPr>
          <w:szCs w:val="28"/>
        </w:rPr>
      </w:pPr>
    </w:p>
    <w:p w14:paraId="2DF9F293" w14:textId="77777777" w:rsidR="00A75AC4" w:rsidRPr="00E5792C" w:rsidRDefault="00A75AC4" w:rsidP="00047BF4">
      <w:pPr>
        <w:ind w:firstLine="0"/>
        <w:rPr>
          <w:szCs w:val="28"/>
        </w:rPr>
      </w:pPr>
    </w:p>
    <w:p w14:paraId="68DBCE03" w14:textId="5C408311" w:rsidR="00A75AC4" w:rsidRDefault="00A75AC4" w:rsidP="00047BF4">
      <w:pPr>
        <w:ind w:firstLine="0"/>
      </w:pPr>
    </w:p>
    <w:p w14:paraId="59AA110E" w14:textId="648D362F" w:rsidR="008B4009" w:rsidRDefault="008B4009" w:rsidP="00047BF4">
      <w:pPr>
        <w:ind w:firstLine="0"/>
      </w:pPr>
    </w:p>
    <w:p w14:paraId="18649B1E" w14:textId="77777777" w:rsidR="00DE5644" w:rsidRPr="00E5792C" w:rsidRDefault="00DE5644" w:rsidP="00047BF4">
      <w:pPr>
        <w:ind w:firstLine="0"/>
      </w:pPr>
    </w:p>
    <w:p w14:paraId="7CFFF807" w14:textId="1C1EE58A" w:rsidR="00220D0B" w:rsidRPr="00E5792C" w:rsidRDefault="00A75AC4" w:rsidP="002041B8">
      <w:pPr>
        <w:ind w:firstLine="0"/>
        <w:jc w:val="center"/>
      </w:pPr>
      <w:r w:rsidRPr="00E5792C">
        <w:t>Минск 202</w:t>
      </w:r>
      <w:r w:rsidR="00ED0597">
        <w:t>3</w:t>
      </w: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CD097A" w14:textId="467F49B9" w:rsidR="00220D0B" w:rsidRPr="00E5792C" w:rsidRDefault="00220D0B" w:rsidP="00220D0B">
          <w:pPr>
            <w:pStyle w:val="11"/>
          </w:pPr>
          <w:r w:rsidRPr="00E5792C">
            <w:t>содержание</w:t>
          </w:r>
        </w:p>
        <w:p w14:paraId="19E969BF" w14:textId="662905B3" w:rsidR="00CC7C7B" w:rsidRDefault="000851F9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53758842" w:history="1">
            <w:r w:rsidR="00CC7C7B" w:rsidRPr="00A55B63">
              <w:rPr>
                <w:rStyle w:val="ae"/>
              </w:rPr>
              <w:t>Введение</w:t>
            </w:r>
            <w:r w:rsidR="00CC7C7B">
              <w:rPr>
                <w:webHidden/>
              </w:rPr>
              <w:tab/>
            </w:r>
            <w:r w:rsidR="00CC7C7B">
              <w:rPr>
                <w:webHidden/>
              </w:rPr>
              <w:fldChar w:fldCharType="begin"/>
            </w:r>
            <w:r w:rsidR="00CC7C7B">
              <w:rPr>
                <w:webHidden/>
              </w:rPr>
              <w:instrText xml:space="preserve"> PAGEREF _Toc153758842 \h </w:instrText>
            </w:r>
            <w:r w:rsidR="00CC7C7B">
              <w:rPr>
                <w:webHidden/>
              </w:rPr>
            </w:r>
            <w:r w:rsidR="00CC7C7B"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3</w:t>
            </w:r>
            <w:r w:rsidR="00CC7C7B">
              <w:rPr>
                <w:webHidden/>
              </w:rPr>
              <w:fldChar w:fldCharType="end"/>
            </w:r>
          </w:hyperlink>
        </w:p>
        <w:p w14:paraId="2A8A74DE" w14:textId="19AE952A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43" w:history="1">
            <w:r w:rsidRPr="00A55B63">
              <w:rPr>
                <w:rStyle w:val="ae"/>
              </w:rPr>
              <w:t>1 Аналитический обзор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1CB23022" w14:textId="7BA94309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44" w:history="1">
            <w:r w:rsidRPr="00A55B63">
              <w:rPr>
                <w:rStyle w:val="ae"/>
              </w:rPr>
              <w:t>1.1 Обзор существующих аналог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7AED46C3" w14:textId="1A38B71B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45" w:history="1">
            <w:r w:rsidRPr="00A55B63">
              <w:rPr>
                <w:rStyle w:val="ae"/>
              </w:rPr>
              <w:t>1.2 Перечень функциональных требов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7BC0B2CD" w14:textId="6CCAA170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46" w:history="1">
            <w:r w:rsidRPr="00A55B63">
              <w:rPr>
                <w:rStyle w:val="ae"/>
              </w:rPr>
              <w:t>1.3 Состав и параметры технических и программных средст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2A986E5E" w14:textId="0044D495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47" w:history="1">
            <w:r w:rsidRPr="00A55B63">
              <w:rPr>
                <w:rStyle w:val="ae"/>
              </w:rPr>
              <w:t>2 Моделирование предметной обла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34CEC46C" w14:textId="5AA73FCD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48" w:history="1">
            <w:r w:rsidRPr="00A55B63">
              <w:rPr>
                <w:rStyle w:val="ae"/>
                <w:lang w:val="en-US"/>
              </w:rPr>
              <w:t>2.1 WinAp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7B522684" w14:textId="1D37E406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49" w:history="1">
            <w:r w:rsidRPr="00A55B63">
              <w:rPr>
                <w:rStyle w:val="ae"/>
              </w:rPr>
              <w:t>2.2 C#</w:t>
            </w:r>
            <w:r>
              <w:rPr>
                <w:rStyle w:val="ae"/>
              </w:rPr>
              <w:t>....................................................................................................................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199C9A81" w14:textId="47EAEAB3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0" w:history="1">
            <w:r w:rsidRPr="00A55B63">
              <w:rPr>
                <w:rStyle w:val="ae"/>
              </w:rPr>
              <w:t>3 Проек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27E006C7" w14:textId="560EA671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1" w:history="1">
            <w:r w:rsidRPr="00A55B63">
              <w:rPr>
                <w:rStyle w:val="ae"/>
              </w:rPr>
              <w:t>3.1 Структура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5870D7CF" w14:textId="20B2CCFB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2" w:history="1">
            <w:r w:rsidRPr="00A55B63">
              <w:rPr>
                <w:rStyle w:val="ae"/>
              </w:rPr>
              <w:t>3.2 Проектирование интерфейс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7C140007" w14:textId="564E156D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3" w:history="1">
            <w:r w:rsidRPr="00A55B63">
              <w:rPr>
                <w:rStyle w:val="ae"/>
              </w:rPr>
              <w:t>3.3 Проектирование функционал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265218F6" w14:textId="5F589526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4" w:history="1">
            <w:r w:rsidRPr="00A55B63">
              <w:rPr>
                <w:rStyle w:val="ae"/>
              </w:rPr>
              <w:t>4 Разработка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36945821" w14:textId="21342F0B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5" w:history="1">
            <w:r w:rsidRPr="00A55B63">
              <w:rPr>
                <w:rStyle w:val="ae"/>
              </w:rPr>
              <w:t>4.1 Обновление информации о глобальном использовании ЦП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7405BDC1" w14:textId="3D8A0959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6" w:history="1">
            <w:r w:rsidRPr="00A55B63">
              <w:rPr>
                <w:rStyle w:val="ae"/>
                <w:lang w:eastAsia="ru-RU"/>
              </w:rPr>
              <w:t>4.2 Получение информации о использовании ЦП процессам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1B4D982A" w14:textId="48D69DFB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7" w:history="1">
            <w:r w:rsidRPr="00A55B63">
              <w:rPr>
                <w:rStyle w:val="ae"/>
                <w:lang w:eastAsia="ru-RU"/>
              </w:rPr>
              <w:t>4.3 Получение имени пользователя создавшего процесс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0AD35143" w14:textId="421D9955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8" w:history="1">
            <w:r w:rsidRPr="00A55B63">
              <w:rPr>
                <w:rStyle w:val="ae"/>
              </w:rPr>
              <w:t>5 Тест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67E12E2F" w14:textId="27D91B50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59" w:history="1">
            <w:r w:rsidRPr="00A55B63">
              <w:rPr>
                <w:rStyle w:val="ae"/>
              </w:rPr>
              <w:t>6 Руководство пользовател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44B5BFC7" w14:textId="58F430E2" w:rsidR="00CC7C7B" w:rsidRDefault="00CC7C7B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60" w:history="1">
            <w:r w:rsidRPr="00A55B63">
              <w:rPr>
                <w:rStyle w:val="ae"/>
              </w:rPr>
              <w:t>6.1 Минимальные системные треб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0B8B150E" w14:textId="5C7F7790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61" w:history="1">
            <w:r w:rsidRPr="00A55B63">
              <w:rPr>
                <w:rStyle w:val="ae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71B372CE" w14:textId="17FD41A7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62" w:history="1">
            <w:r w:rsidRPr="00A55B63">
              <w:rPr>
                <w:rStyle w:val="ae"/>
              </w:rPr>
              <w:t>Список использованной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0C4835EF" w14:textId="5F65F60B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63" w:history="1">
            <w:r w:rsidRPr="00A55B63">
              <w:rPr>
                <w:rStyle w:val="ae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4949D748" w14:textId="4F83DA91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64" w:history="1">
            <w:r w:rsidRPr="00A55B63">
              <w:rPr>
                <w:rStyle w:val="ae"/>
              </w:rPr>
              <w:t>Приложение 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14:paraId="30D4CD9C" w14:textId="0611FCC4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65" w:history="1">
            <w:r w:rsidRPr="00A55B63">
              <w:rPr>
                <w:rStyle w:val="ae"/>
              </w:rPr>
              <w:t>Приложение 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14:paraId="6EE09516" w14:textId="47128D36" w:rsidR="00CC7C7B" w:rsidRDefault="00CC7C7B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53758866" w:history="1">
            <w:r w:rsidRPr="00A55B63">
              <w:rPr>
                <w:rStyle w:val="ae"/>
              </w:rPr>
              <w:t>Приложение 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37588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34CA"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14:paraId="726A1BA3" w14:textId="38C46EC5" w:rsidR="006B11A4" w:rsidRPr="00E5792C" w:rsidRDefault="000851F9" w:rsidP="00EC69B9">
          <w:r>
            <w:fldChar w:fldCharType="end"/>
          </w:r>
        </w:p>
      </w:sdtContent>
    </w:sdt>
    <w:p w14:paraId="6BB32676" w14:textId="689D3BBC" w:rsidR="006B11A4" w:rsidRDefault="009F64AB" w:rsidP="00000A08">
      <w:pPr>
        <w:pStyle w:val="1"/>
        <w:numPr>
          <w:ilvl w:val="0"/>
          <w:numId w:val="0"/>
        </w:numPr>
        <w:ind w:left="426" w:firstLine="283"/>
        <w:rPr>
          <w:lang w:val="ru-RU"/>
        </w:rPr>
      </w:pPr>
      <w:bookmarkStart w:id="0" w:name="_Toc153758842"/>
      <w:r>
        <w:rPr>
          <w:lang w:val="ru-RU"/>
        </w:rPr>
        <w:lastRenderedPageBreak/>
        <w:t>Введение</w:t>
      </w:r>
      <w:bookmarkEnd w:id="0"/>
    </w:p>
    <w:p w14:paraId="66BCCEFE" w14:textId="6C54ABCC" w:rsidR="008F71EE" w:rsidRDefault="00A733D6" w:rsidP="00E6199E">
      <w:pPr>
        <w:pStyle w:val="aff5"/>
      </w:pPr>
      <w:r w:rsidRPr="00A733D6">
        <w:t xml:space="preserve">В эпоху информационных технологий, когда многозадачность стала обыденностью, управление задачами и процессами становится ключевым для эффективности. Диспетчер задач </w:t>
      </w:r>
      <w:proofErr w:type="gramStart"/>
      <w:r w:rsidRPr="00A733D6">
        <w:t>- это</w:t>
      </w:r>
      <w:proofErr w:type="gramEnd"/>
      <w:r w:rsidRPr="00A733D6">
        <w:t xml:space="preserve"> инструмент, контролирующий процессы в операционной системе, предоставляющий данные о производительности и фоновых службах.</w:t>
      </w:r>
    </w:p>
    <w:p w14:paraId="074F9B10" w14:textId="7DE9D8CC" w:rsidR="00EA4265" w:rsidRDefault="005E32CE" w:rsidP="00E6199E">
      <w:pPr>
        <w:pStyle w:val="aff5"/>
      </w:pPr>
      <w:r w:rsidRPr="005E32CE">
        <w:t>Цель этого проекта - разработать функциональный диспетчер задач</w:t>
      </w:r>
      <w:r w:rsidR="005B6C45">
        <w:t xml:space="preserve"> с применением </w:t>
      </w:r>
      <w:r w:rsidR="00B813A2" w:rsidRPr="00492AE5">
        <w:t>Windows API</w:t>
      </w:r>
      <w:r w:rsidRPr="005E32CE">
        <w:t>, который будет отображать список текущих процессов, использование ЦПУ, использование памяти и другую полезную информацию.</w:t>
      </w:r>
    </w:p>
    <w:p w14:paraId="3B23E76A" w14:textId="56D95494" w:rsidR="00E6199E" w:rsidRPr="00492AE5" w:rsidRDefault="00492AE5" w:rsidP="00D9760D">
      <w:pPr>
        <w:pStyle w:val="aff5"/>
        <w:ind w:firstLine="708"/>
      </w:pPr>
      <w:r w:rsidRPr="00492AE5">
        <w:t>Windows API (</w:t>
      </w:r>
      <w:proofErr w:type="spellStart"/>
      <w:proofErr w:type="gramStart"/>
      <w:r w:rsidRPr="00492AE5">
        <w:t>WinAPI</w:t>
      </w:r>
      <w:proofErr w:type="spellEnd"/>
      <w:r w:rsidRPr="00492AE5">
        <w:t>)</w:t>
      </w:r>
      <w:r w:rsidR="00B813A2" w:rsidRPr="00B813A2">
        <w:t xml:space="preserve"> </w:t>
      </w:r>
      <w:r w:rsidRPr="00492AE5">
        <w:t xml:space="preserve"> -</w:t>
      </w:r>
      <w:proofErr w:type="gramEnd"/>
      <w:r w:rsidRPr="00492AE5">
        <w:t xml:space="preserve"> это набор функций, предоставляемых операционной системой Windows, которые позволяют разработчикам взаимодействовать и манипулировать различными компонентами операционной системы.</w:t>
      </w:r>
    </w:p>
    <w:p w14:paraId="2006FE71" w14:textId="7C9DB3BB" w:rsidR="00CF00A5" w:rsidRDefault="00A1224B" w:rsidP="00000A08">
      <w:pPr>
        <w:pStyle w:val="1"/>
        <w:ind w:hanging="77"/>
        <w:rPr>
          <w:lang w:val="ru-RU"/>
        </w:rPr>
      </w:pPr>
      <w:bookmarkStart w:id="1" w:name="_Toc153758843"/>
      <w:r>
        <w:rPr>
          <w:lang w:val="ru-RU"/>
        </w:rPr>
        <w:lastRenderedPageBreak/>
        <w:t>Аналитический обзор литературы</w:t>
      </w:r>
      <w:bookmarkEnd w:id="1"/>
    </w:p>
    <w:p w14:paraId="740B4903" w14:textId="41A93000" w:rsidR="00D41D4A" w:rsidRDefault="0022061F" w:rsidP="00D41D4A">
      <w:pPr>
        <w:pStyle w:val="2"/>
        <w:ind w:hanging="735"/>
        <w:rPr>
          <w:lang w:val="ru-RU"/>
        </w:rPr>
      </w:pPr>
      <w:bookmarkStart w:id="2" w:name="_Toc153758844"/>
      <w:r>
        <w:rPr>
          <w:lang w:val="ru-RU"/>
        </w:rPr>
        <w:t>Обзор существующих аналогов</w:t>
      </w:r>
      <w:bookmarkStart w:id="3" w:name="_Toc51628842"/>
      <w:bookmarkStart w:id="4" w:name="_Toc96859181"/>
      <w:bookmarkEnd w:id="2"/>
    </w:p>
    <w:p w14:paraId="12A3445F" w14:textId="2348BE78" w:rsidR="00D41D4A" w:rsidRDefault="00A44591" w:rsidP="00A44591">
      <w:pPr>
        <w:pStyle w:val="3"/>
        <w:rPr>
          <w:lang w:val="en-US"/>
        </w:rPr>
      </w:pPr>
      <w:r>
        <w:rPr>
          <w:lang w:val="ru-RU"/>
        </w:rPr>
        <w:t xml:space="preserve">Диспетчер задач </w:t>
      </w:r>
      <w:r>
        <w:rPr>
          <w:lang w:val="en-US"/>
        </w:rPr>
        <w:t>Windows</w:t>
      </w:r>
      <w:r w:rsidR="001B6E8C">
        <w:rPr>
          <w:lang w:val="en-US"/>
        </w:rPr>
        <w:t xml:space="preserve"> 11</w:t>
      </w:r>
    </w:p>
    <w:p w14:paraId="38BFC987" w14:textId="4BCD7EB4" w:rsidR="00685EE4" w:rsidRPr="00685EE4" w:rsidRDefault="00685EE4" w:rsidP="00685EE4">
      <w:r>
        <w:t xml:space="preserve">Диспетчер задач </w:t>
      </w:r>
      <w:r>
        <w:rPr>
          <w:lang w:val="en-US"/>
        </w:rPr>
        <w:t>Windows</w:t>
      </w:r>
      <w:r w:rsidRPr="00685EE4">
        <w:t xml:space="preserve"> 11</w:t>
      </w:r>
      <w:r>
        <w:rPr>
          <w:lang w:val="be-BY"/>
        </w:rPr>
        <w:t xml:space="preserve"> </w:t>
      </w:r>
      <w:r>
        <w:t>изображен на рисунках 1.1 и 1.2</w:t>
      </w:r>
      <w:r w:rsidR="00951645">
        <w:t>.</w:t>
      </w:r>
      <w:r w:rsidR="004B591C">
        <w:t xml:space="preserve"> Является наиболее известным диспетчером задач. Основной конкурент</w:t>
      </w:r>
      <w:r w:rsidR="001F255E">
        <w:t>.</w:t>
      </w:r>
    </w:p>
    <w:p w14:paraId="788CEE28" w14:textId="77777777" w:rsidR="00685EE4" w:rsidRPr="00685EE4" w:rsidRDefault="00685EE4" w:rsidP="00685EE4"/>
    <w:p w14:paraId="430EF905" w14:textId="1A708668" w:rsidR="00B34D3B" w:rsidRDefault="00600327" w:rsidP="00266572">
      <w:pPr>
        <w:pStyle w:val="afa"/>
        <w:ind w:firstLine="0"/>
        <w:jc w:val="left"/>
        <w:rPr>
          <w:lang w:val="en-US"/>
        </w:rPr>
      </w:pPr>
      <w:r w:rsidRPr="00600327">
        <w:rPr>
          <w:lang w:val="en-US"/>
        </w:rPr>
        <w:drawing>
          <wp:inline distT="0" distB="0" distL="0" distR="0" wp14:anchorId="42560004" wp14:editId="02ED511F">
            <wp:extent cx="5941060" cy="2893695"/>
            <wp:effectExtent l="0" t="0" r="254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89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0FEAC" w14:textId="77777777" w:rsidR="00E962FF" w:rsidRDefault="00E962FF" w:rsidP="00600327">
      <w:pPr>
        <w:ind w:firstLine="0"/>
        <w:rPr>
          <w:lang w:val="en-US"/>
        </w:rPr>
      </w:pPr>
    </w:p>
    <w:p w14:paraId="4E66BA2D" w14:textId="54429D1C" w:rsidR="00875531" w:rsidRPr="001B6E8C" w:rsidRDefault="008D2AB4" w:rsidP="007A6BBA">
      <w:pPr>
        <w:pStyle w:val="afa"/>
        <w:rPr>
          <w:lang w:val="en-US"/>
        </w:rPr>
      </w:pPr>
      <w:r>
        <w:t xml:space="preserve">Рисунок 1.1 </w:t>
      </w:r>
      <w:r w:rsidR="001B6E8C">
        <w:t>–</w:t>
      </w:r>
      <w:r>
        <w:t xml:space="preserve"> </w:t>
      </w:r>
      <w:r w:rsidR="001B6E8C">
        <w:t xml:space="preserve">Диспетчер задач </w:t>
      </w:r>
      <w:r w:rsidR="001B6E8C">
        <w:rPr>
          <w:lang w:val="en-US"/>
        </w:rPr>
        <w:t>Windows 11</w:t>
      </w:r>
    </w:p>
    <w:p w14:paraId="051B4C5B" w14:textId="77777777" w:rsidR="00875531" w:rsidRDefault="00875531" w:rsidP="00600327">
      <w:pPr>
        <w:ind w:firstLine="0"/>
        <w:rPr>
          <w:lang w:val="en-US"/>
        </w:rPr>
      </w:pPr>
    </w:p>
    <w:p w14:paraId="6424F6C5" w14:textId="1C367D00" w:rsidR="00875531" w:rsidRDefault="00875531" w:rsidP="00266572">
      <w:pPr>
        <w:pStyle w:val="afa"/>
        <w:ind w:firstLine="0"/>
        <w:jc w:val="left"/>
        <w:rPr>
          <w:lang w:val="en-US"/>
        </w:rPr>
      </w:pPr>
      <w:r w:rsidRPr="00875531">
        <w:rPr>
          <w:lang w:val="en-US"/>
        </w:rPr>
        <w:drawing>
          <wp:inline distT="0" distB="0" distL="0" distR="0" wp14:anchorId="1D0966F4" wp14:editId="09C88CA9">
            <wp:extent cx="5941060" cy="2881630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88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636D9" w14:textId="79531877" w:rsidR="003B7B4D" w:rsidRDefault="003B7B4D" w:rsidP="00600327">
      <w:pPr>
        <w:ind w:firstLine="0"/>
        <w:rPr>
          <w:lang w:val="en-US"/>
        </w:rPr>
      </w:pPr>
    </w:p>
    <w:p w14:paraId="22C8D254" w14:textId="15837C1E" w:rsidR="002006B8" w:rsidRDefault="003B7B4D" w:rsidP="00AB0DE3">
      <w:pPr>
        <w:pStyle w:val="afa"/>
        <w:rPr>
          <w:lang w:val="en-US"/>
        </w:rPr>
      </w:pPr>
      <w:r>
        <w:t>Рисунок 1.</w:t>
      </w:r>
      <w:r w:rsidR="007A6BBA">
        <w:rPr>
          <w:lang w:val="en-US"/>
        </w:rPr>
        <w:t>2</w:t>
      </w:r>
      <w:r>
        <w:t xml:space="preserve"> – Диспетчер задач </w:t>
      </w:r>
      <w:r>
        <w:rPr>
          <w:lang w:val="en-US"/>
        </w:rPr>
        <w:t>Windows 11</w:t>
      </w:r>
    </w:p>
    <w:p w14:paraId="703D3DEC" w14:textId="77777777" w:rsidR="00AB0DE3" w:rsidRPr="00AB0DE3" w:rsidRDefault="00AB0DE3" w:rsidP="00AB0DE3">
      <w:pPr>
        <w:pStyle w:val="afa"/>
        <w:rPr>
          <w:lang w:val="en-US"/>
        </w:rPr>
      </w:pPr>
    </w:p>
    <w:p w14:paraId="12A2F973" w14:textId="77777777" w:rsidR="00963B3C" w:rsidRDefault="00963B3C" w:rsidP="00963B3C">
      <w:pPr>
        <w:pStyle w:val="a2"/>
        <w:rPr>
          <w:lang w:val="be-BY"/>
        </w:rPr>
      </w:pPr>
      <w:r>
        <w:rPr>
          <w:lang w:val="be-BY"/>
        </w:rPr>
        <w:lastRenderedPageBreak/>
        <w:t>Список выполняемых функций:</w:t>
      </w:r>
    </w:p>
    <w:p w14:paraId="114878F0" w14:textId="3F59486B" w:rsidR="00963B3C" w:rsidRDefault="004C4D7E" w:rsidP="00963B3C">
      <w:pPr>
        <w:pStyle w:val="a"/>
        <w:numPr>
          <w:ilvl w:val="0"/>
          <w:numId w:val="9"/>
        </w:numPr>
        <w:ind w:left="0" w:firstLine="709"/>
      </w:pPr>
      <w:proofErr w:type="spellStart"/>
      <w:r w:rsidRPr="004C4D7E">
        <w:rPr>
          <w:lang w:val="en-US"/>
        </w:rPr>
        <w:t>И</w:t>
      </w:r>
      <w:r w:rsidRPr="004C4D7E">
        <w:rPr>
          <w:lang w:val="en-US"/>
        </w:rPr>
        <w:t>фор</w:t>
      </w:r>
      <w:r>
        <w:t>мация</w:t>
      </w:r>
      <w:proofErr w:type="spellEnd"/>
      <w:r>
        <w:t xml:space="preserve"> о процессах</w:t>
      </w:r>
      <w:r w:rsidR="00963B3C">
        <w:rPr>
          <w:lang w:val="en-US"/>
        </w:rPr>
        <w:t>;</w:t>
      </w:r>
    </w:p>
    <w:p w14:paraId="52C7E127" w14:textId="69AB7CBE" w:rsidR="0091405B" w:rsidRPr="00CD07D7" w:rsidRDefault="004C4D7E" w:rsidP="00963B3C">
      <w:pPr>
        <w:pStyle w:val="a"/>
        <w:numPr>
          <w:ilvl w:val="0"/>
          <w:numId w:val="9"/>
        </w:numPr>
        <w:ind w:left="0" w:firstLine="709"/>
      </w:pPr>
      <w:r>
        <w:t>Графики производительнос</w:t>
      </w:r>
      <w:r w:rsidR="00433068">
        <w:t>ти</w:t>
      </w:r>
      <w:r w:rsidR="00B12721">
        <w:rPr>
          <w:lang w:val="en-US"/>
        </w:rPr>
        <w:t>;</w:t>
      </w:r>
    </w:p>
    <w:p w14:paraId="428CD0DF" w14:textId="08201B3D" w:rsidR="00CD07D7" w:rsidRDefault="00CD07D7" w:rsidP="00963B3C">
      <w:pPr>
        <w:pStyle w:val="a"/>
        <w:numPr>
          <w:ilvl w:val="0"/>
          <w:numId w:val="9"/>
        </w:numPr>
        <w:ind w:left="0" w:firstLine="709"/>
      </w:pPr>
      <w:r>
        <w:t>Завершение процессов</w:t>
      </w:r>
      <w:r>
        <w:rPr>
          <w:lang w:val="en-US"/>
        </w:rPr>
        <w:t>;</w:t>
      </w:r>
    </w:p>
    <w:p w14:paraId="24543F98" w14:textId="5CEDF79C" w:rsidR="00963B3C" w:rsidRDefault="0091405B" w:rsidP="00963B3C">
      <w:pPr>
        <w:pStyle w:val="a"/>
        <w:numPr>
          <w:ilvl w:val="0"/>
          <w:numId w:val="9"/>
        </w:numPr>
        <w:ind w:left="0" w:firstLine="709"/>
      </w:pPr>
      <w:r w:rsidRPr="0091405B">
        <w:t xml:space="preserve">Запуск новых </w:t>
      </w:r>
      <w:r w:rsidR="00627B71">
        <w:t>процессов</w:t>
      </w:r>
      <w:r w:rsidR="00963B3C">
        <w:t>.</w:t>
      </w:r>
    </w:p>
    <w:p w14:paraId="4F186ABB" w14:textId="77777777" w:rsidR="00963B3C" w:rsidRDefault="00963B3C" w:rsidP="00963B3C">
      <w:pPr>
        <w:pStyle w:val="a"/>
        <w:numPr>
          <w:ilvl w:val="0"/>
          <w:numId w:val="0"/>
        </w:numPr>
        <w:ind w:left="709"/>
      </w:pPr>
    </w:p>
    <w:p w14:paraId="76C370D5" w14:textId="77777777" w:rsidR="00963B3C" w:rsidRDefault="00963B3C" w:rsidP="00963B3C">
      <w:pPr>
        <w:pStyle w:val="a2"/>
      </w:pPr>
      <w:r>
        <w:t>Рассмотрим достоинства данного приложения:</w:t>
      </w:r>
    </w:p>
    <w:p w14:paraId="42CC809B" w14:textId="15C38339" w:rsidR="00963B3C" w:rsidRDefault="005133B5" w:rsidP="00963B3C">
      <w:pPr>
        <w:pStyle w:val="a"/>
        <w:numPr>
          <w:ilvl w:val="0"/>
          <w:numId w:val="9"/>
        </w:numPr>
        <w:ind w:left="0" w:firstLine="709"/>
      </w:pPr>
      <w:r w:rsidRPr="005133B5">
        <w:t>Встроен в операционную систему, не требует дополнительной установки</w:t>
      </w:r>
      <w:r w:rsidR="00963B3C">
        <w:t>;</w:t>
      </w:r>
    </w:p>
    <w:p w14:paraId="7D6028CF" w14:textId="77777777" w:rsidR="0028062D" w:rsidRPr="0028062D" w:rsidRDefault="004803EC" w:rsidP="00963B3C">
      <w:pPr>
        <w:pStyle w:val="a"/>
        <w:numPr>
          <w:ilvl w:val="0"/>
          <w:numId w:val="9"/>
        </w:numPr>
        <w:ind w:left="0" w:firstLine="709"/>
      </w:pPr>
      <w:r w:rsidRPr="004803EC">
        <w:t>Предоставляет детальную информацию о системе и процессах</w:t>
      </w:r>
      <w:r w:rsidR="0028062D" w:rsidRPr="0028062D">
        <w:t>;</w:t>
      </w:r>
    </w:p>
    <w:p w14:paraId="3A6EA36F" w14:textId="1BC4439C" w:rsidR="00963B3C" w:rsidRDefault="0028062D" w:rsidP="00963B3C">
      <w:pPr>
        <w:pStyle w:val="a"/>
        <w:numPr>
          <w:ilvl w:val="0"/>
          <w:numId w:val="9"/>
        </w:numPr>
        <w:ind w:left="0" w:firstLine="709"/>
      </w:pPr>
      <w:r>
        <w:t>Простой и понятный интерфейс</w:t>
      </w:r>
      <w:r w:rsidR="00963B3C">
        <w:t>;</w:t>
      </w:r>
    </w:p>
    <w:p w14:paraId="007D4E69" w14:textId="77777777" w:rsidR="00963B3C" w:rsidRDefault="00963B3C" w:rsidP="00963B3C">
      <w:pPr>
        <w:pStyle w:val="a"/>
        <w:numPr>
          <w:ilvl w:val="0"/>
          <w:numId w:val="0"/>
        </w:numPr>
        <w:ind w:left="709"/>
      </w:pPr>
    </w:p>
    <w:p w14:paraId="6235B9B4" w14:textId="77777777" w:rsidR="00963B3C" w:rsidRDefault="00963B3C" w:rsidP="00963B3C">
      <w:pPr>
        <w:pStyle w:val="a2"/>
        <w:rPr>
          <w:lang w:val="be-BY"/>
        </w:rPr>
      </w:pPr>
      <w:r>
        <w:t>Рассмотрим недостатки данного приложения:</w:t>
      </w:r>
    </w:p>
    <w:p w14:paraId="2E7D7712" w14:textId="0A82392E" w:rsidR="00455F3D" w:rsidRDefault="001A2A3A" w:rsidP="00FF3A0C">
      <w:pPr>
        <w:pStyle w:val="a"/>
        <w:numPr>
          <w:ilvl w:val="0"/>
          <w:numId w:val="9"/>
        </w:numPr>
        <w:ind w:left="0" w:firstLine="709"/>
      </w:pPr>
      <w:r w:rsidRPr="001A2A3A">
        <w:t>Интерфейс может быть сложным для новых пользователей</w:t>
      </w:r>
      <w:r w:rsidR="00963B3C">
        <w:t>.</w:t>
      </w:r>
    </w:p>
    <w:p w14:paraId="20DD0C85" w14:textId="77777777" w:rsidR="00A102F7" w:rsidRPr="00A102F7" w:rsidRDefault="00F45D40" w:rsidP="00455F3D">
      <w:pPr>
        <w:pStyle w:val="3"/>
        <w:rPr>
          <w:lang w:val="ru-RU"/>
        </w:rPr>
      </w:pPr>
      <w:r w:rsidRPr="00F45D40">
        <w:t>System Explorer</w:t>
      </w:r>
    </w:p>
    <w:p w14:paraId="3A064FFA" w14:textId="01BD2A5C" w:rsidR="009E024E" w:rsidRDefault="00A102F7" w:rsidP="00A102F7">
      <w:pPr>
        <w:pStyle w:val="aff5"/>
      </w:pPr>
      <w:r w:rsidRPr="00A102F7">
        <w:t>System Explorer</w:t>
      </w:r>
      <w:r w:rsidRPr="00A102F7">
        <w:t xml:space="preserve"> </w:t>
      </w:r>
      <w:r>
        <w:t>изображен на рисунках 1.</w:t>
      </w:r>
      <w:r w:rsidR="00DD5D65">
        <w:t>3</w:t>
      </w:r>
      <w:r>
        <w:t>. Является наиболее известным диспетчером задач</w:t>
      </w:r>
      <w:r w:rsidR="009E024E">
        <w:t>.</w:t>
      </w:r>
    </w:p>
    <w:p w14:paraId="1CAE1AE8" w14:textId="77777777" w:rsidR="009E024E" w:rsidRDefault="009E024E" w:rsidP="00A102F7">
      <w:pPr>
        <w:pStyle w:val="aff5"/>
      </w:pPr>
    </w:p>
    <w:p w14:paraId="22CCF5C5" w14:textId="32A41916" w:rsidR="009E024E" w:rsidRDefault="009E024E" w:rsidP="009E024E">
      <w:pPr>
        <w:pStyle w:val="afa"/>
      </w:pPr>
      <w:r>
        <w:drawing>
          <wp:inline distT="0" distB="0" distL="0" distR="0" wp14:anchorId="60E4A679" wp14:editId="6800C747">
            <wp:extent cx="5251621" cy="3980814"/>
            <wp:effectExtent l="0" t="0" r="635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553" cy="3986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1D4A">
        <w:t xml:space="preserve"> </w:t>
      </w:r>
    </w:p>
    <w:p w14:paraId="5C633DE7" w14:textId="77777777" w:rsidR="009E024E" w:rsidRDefault="009E024E" w:rsidP="009E024E">
      <w:pPr>
        <w:pStyle w:val="afa"/>
      </w:pPr>
    </w:p>
    <w:p w14:paraId="34876F3B" w14:textId="1E88D894" w:rsidR="00C43701" w:rsidRDefault="009E024E" w:rsidP="009E024E">
      <w:pPr>
        <w:pStyle w:val="afa"/>
      </w:pPr>
      <w:r>
        <w:t>Рисунок 1.</w:t>
      </w:r>
      <w:r w:rsidR="003D5119">
        <w:t>3</w:t>
      </w:r>
      <w:r>
        <w:t xml:space="preserve"> – </w:t>
      </w:r>
      <w:r w:rsidR="008E06E2" w:rsidRPr="00A102F7">
        <w:t>System Explorer</w:t>
      </w:r>
    </w:p>
    <w:p w14:paraId="57C361B8" w14:textId="77777777" w:rsidR="008D09F2" w:rsidRDefault="00C43701" w:rsidP="008D09F2">
      <w:pPr>
        <w:pStyle w:val="a2"/>
        <w:rPr>
          <w:lang w:val="be-BY"/>
        </w:rPr>
      </w:pPr>
      <w:r>
        <w:br w:type="page"/>
      </w:r>
      <w:r w:rsidR="008D09F2">
        <w:rPr>
          <w:lang w:val="be-BY"/>
        </w:rPr>
        <w:lastRenderedPageBreak/>
        <w:t>Список выполняемых функций:</w:t>
      </w:r>
    </w:p>
    <w:p w14:paraId="7D88A8DB" w14:textId="77777777" w:rsidR="008D09F2" w:rsidRDefault="008D09F2" w:rsidP="008D09F2">
      <w:pPr>
        <w:pStyle w:val="a"/>
        <w:numPr>
          <w:ilvl w:val="0"/>
          <w:numId w:val="9"/>
        </w:numPr>
        <w:ind w:left="0" w:firstLine="709"/>
      </w:pPr>
      <w:proofErr w:type="spellStart"/>
      <w:r w:rsidRPr="004C4D7E">
        <w:rPr>
          <w:lang w:val="en-US"/>
        </w:rPr>
        <w:t>Ифор</w:t>
      </w:r>
      <w:r>
        <w:t>мация</w:t>
      </w:r>
      <w:proofErr w:type="spellEnd"/>
      <w:r>
        <w:t xml:space="preserve"> о процессах</w:t>
      </w:r>
      <w:r>
        <w:rPr>
          <w:lang w:val="en-US"/>
        </w:rPr>
        <w:t>;</w:t>
      </w:r>
    </w:p>
    <w:p w14:paraId="7EC2D1AA" w14:textId="748A021E" w:rsidR="008D09F2" w:rsidRDefault="008D09F2" w:rsidP="008D09F2">
      <w:pPr>
        <w:pStyle w:val="a"/>
        <w:numPr>
          <w:ilvl w:val="0"/>
          <w:numId w:val="9"/>
        </w:numPr>
        <w:ind w:left="0" w:firstLine="709"/>
      </w:pPr>
      <w:r>
        <w:t>Графики производительнос</w:t>
      </w:r>
      <w:r w:rsidR="00433068">
        <w:t>ти</w:t>
      </w:r>
      <w:r w:rsidR="00B12721">
        <w:rPr>
          <w:lang w:val="en-US"/>
        </w:rPr>
        <w:t>;</w:t>
      </w:r>
    </w:p>
    <w:p w14:paraId="12F26D8F" w14:textId="4DA6FF27" w:rsidR="008D09F2" w:rsidRDefault="008D09F2" w:rsidP="008D09F2">
      <w:pPr>
        <w:pStyle w:val="a"/>
        <w:numPr>
          <w:ilvl w:val="0"/>
          <w:numId w:val="9"/>
        </w:numPr>
        <w:ind w:left="0" w:firstLine="709"/>
      </w:pPr>
      <w:r w:rsidRPr="0091405B">
        <w:t xml:space="preserve">Запуск новых </w:t>
      </w:r>
      <w:r>
        <w:t>процессов.</w:t>
      </w:r>
    </w:p>
    <w:p w14:paraId="1A974773" w14:textId="0EF7A5E9" w:rsidR="00DB2A89" w:rsidRDefault="00DB2A89" w:rsidP="008C71F4">
      <w:pPr>
        <w:pStyle w:val="a"/>
        <w:numPr>
          <w:ilvl w:val="0"/>
          <w:numId w:val="9"/>
        </w:numPr>
        <w:ind w:left="0" w:firstLine="709"/>
      </w:pPr>
      <w:r>
        <w:t>Завершение процессов</w:t>
      </w:r>
      <w:r>
        <w:rPr>
          <w:lang w:val="en-US"/>
        </w:rPr>
        <w:t>;</w:t>
      </w:r>
    </w:p>
    <w:p w14:paraId="7961B1BB" w14:textId="77777777" w:rsidR="008D09F2" w:rsidRDefault="008D09F2" w:rsidP="008D09F2">
      <w:pPr>
        <w:pStyle w:val="a"/>
        <w:numPr>
          <w:ilvl w:val="0"/>
          <w:numId w:val="0"/>
        </w:numPr>
        <w:ind w:left="709"/>
      </w:pPr>
    </w:p>
    <w:p w14:paraId="33EC4846" w14:textId="77777777" w:rsidR="008D09F2" w:rsidRDefault="008D09F2" w:rsidP="008D09F2">
      <w:pPr>
        <w:pStyle w:val="a2"/>
      </w:pPr>
      <w:r>
        <w:t>Рассмотрим достоинства данного приложения:</w:t>
      </w:r>
    </w:p>
    <w:p w14:paraId="0A9D6A4B" w14:textId="1C09FDAF" w:rsidR="008D09F2" w:rsidRDefault="000C2DFB" w:rsidP="008D09F2">
      <w:pPr>
        <w:pStyle w:val="a"/>
        <w:numPr>
          <w:ilvl w:val="0"/>
          <w:numId w:val="9"/>
        </w:numPr>
        <w:ind w:left="0" w:firstLine="709"/>
      </w:pPr>
      <w:r w:rsidRPr="000C2DFB">
        <w:t>Предоставляет</w:t>
      </w:r>
      <w:r w:rsidR="007A2CF0">
        <w:t xml:space="preserve"> более</w:t>
      </w:r>
      <w:r w:rsidRPr="000C2DFB">
        <w:t xml:space="preserve"> детальную информацию о системе и процессах</w:t>
      </w:r>
      <w:r w:rsidR="008D09F2">
        <w:t>;</w:t>
      </w:r>
    </w:p>
    <w:p w14:paraId="54036FF3" w14:textId="77777777" w:rsidR="008D09F2" w:rsidRDefault="008D09F2" w:rsidP="008D09F2">
      <w:pPr>
        <w:pStyle w:val="a"/>
        <w:numPr>
          <w:ilvl w:val="0"/>
          <w:numId w:val="9"/>
        </w:numPr>
        <w:ind w:left="0" w:firstLine="709"/>
      </w:pPr>
      <w:r w:rsidRPr="004803EC">
        <w:t>Предоставляет детальную информацию о системе и процессах</w:t>
      </w:r>
      <w:r>
        <w:t>;</w:t>
      </w:r>
    </w:p>
    <w:p w14:paraId="22EA99AB" w14:textId="77777777" w:rsidR="008D09F2" w:rsidRDefault="008D09F2" w:rsidP="008D09F2">
      <w:pPr>
        <w:pStyle w:val="a"/>
        <w:numPr>
          <w:ilvl w:val="0"/>
          <w:numId w:val="0"/>
        </w:numPr>
        <w:ind w:left="709"/>
      </w:pPr>
    </w:p>
    <w:p w14:paraId="1D15E72D" w14:textId="77777777" w:rsidR="008D09F2" w:rsidRDefault="008D09F2" w:rsidP="008D09F2">
      <w:pPr>
        <w:pStyle w:val="a2"/>
        <w:rPr>
          <w:lang w:val="be-BY"/>
        </w:rPr>
      </w:pPr>
      <w:r>
        <w:t>Рассмотрим недостатки данного приложения:</w:t>
      </w:r>
    </w:p>
    <w:p w14:paraId="6C5269B5" w14:textId="69FB39AF" w:rsidR="008D09F2" w:rsidRDefault="00873C40" w:rsidP="008D09F2">
      <w:pPr>
        <w:pStyle w:val="a"/>
        <w:numPr>
          <w:ilvl w:val="0"/>
          <w:numId w:val="9"/>
        </w:numPr>
        <w:ind w:left="0" w:firstLine="709"/>
      </w:pPr>
      <w:r>
        <w:t xml:space="preserve">Сложный и </w:t>
      </w:r>
      <w:proofErr w:type="spellStart"/>
      <w:r>
        <w:t>перегружанный</w:t>
      </w:r>
      <w:proofErr w:type="spellEnd"/>
      <w:r>
        <w:t xml:space="preserve"> интерфейс</w:t>
      </w:r>
      <w:r w:rsidR="008D09F2">
        <w:t>.</w:t>
      </w:r>
    </w:p>
    <w:p w14:paraId="02E96E00" w14:textId="30AE4615" w:rsidR="00C43701" w:rsidRDefault="00C43701">
      <w:pPr>
        <w:ind w:firstLine="0"/>
      </w:pPr>
    </w:p>
    <w:p w14:paraId="3CFD0788" w14:textId="77777777" w:rsidR="0037616B" w:rsidRDefault="0037616B">
      <w:pPr>
        <w:ind w:firstLine="0"/>
        <w:rPr>
          <w:b/>
          <w:noProof/>
        </w:rPr>
      </w:pPr>
    </w:p>
    <w:p w14:paraId="3D0C5E42" w14:textId="77777777" w:rsidR="009E024E" w:rsidRPr="008D09F2" w:rsidRDefault="009E024E" w:rsidP="009E024E">
      <w:pPr>
        <w:pStyle w:val="afa"/>
      </w:pPr>
    </w:p>
    <w:p w14:paraId="240D7D2A" w14:textId="77777777" w:rsidR="009E024E" w:rsidRDefault="009E024E" w:rsidP="009E024E">
      <w:pPr>
        <w:pStyle w:val="afa"/>
      </w:pPr>
    </w:p>
    <w:p w14:paraId="31AA8FFD" w14:textId="77777777" w:rsidR="009E024E" w:rsidRDefault="009E024E" w:rsidP="009E024E">
      <w:pPr>
        <w:pStyle w:val="aff5"/>
        <w:ind w:firstLine="0"/>
      </w:pPr>
    </w:p>
    <w:p w14:paraId="7AA7F4EC" w14:textId="77777777" w:rsidR="00875531" w:rsidRPr="00D41D4A" w:rsidRDefault="0091602C" w:rsidP="009E024E">
      <w:pPr>
        <w:pStyle w:val="aff5"/>
        <w:ind w:firstLine="0"/>
      </w:pPr>
      <w:r w:rsidRPr="00D41D4A">
        <w:br w:type="page"/>
      </w:r>
    </w:p>
    <w:p w14:paraId="2850C3DF" w14:textId="290951D6" w:rsidR="001B1A25" w:rsidRDefault="001B1A25" w:rsidP="001B1A25">
      <w:pPr>
        <w:pStyle w:val="2"/>
        <w:ind w:hanging="735"/>
      </w:pPr>
      <w:bookmarkStart w:id="5" w:name="_Toc153758845"/>
      <w:r>
        <w:lastRenderedPageBreak/>
        <w:t>Перечень функциональных требований</w:t>
      </w:r>
      <w:bookmarkEnd w:id="5"/>
    </w:p>
    <w:p w14:paraId="0C3DB4A1" w14:textId="77777777" w:rsidR="004212B9" w:rsidRDefault="004212B9" w:rsidP="004212B9">
      <w:pPr>
        <w:jc w:val="both"/>
        <w:rPr>
          <w:szCs w:val="28"/>
        </w:rPr>
      </w:pPr>
      <w:r>
        <w:rPr>
          <w:szCs w:val="28"/>
        </w:rPr>
        <w:t>После анализа аналогов был составлен следующий список выполняемых функций:</w:t>
      </w:r>
    </w:p>
    <w:p w14:paraId="36474B60" w14:textId="4360DFBF" w:rsidR="004212B9" w:rsidRDefault="006F4518" w:rsidP="004212B9">
      <w:pPr>
        <w:pStyle w:val="a"/>
        <w:numPr>
          <w:ilvl w:val="0"/>
          <w:numId w:val="9"/>
        </w:numPr>
        <w:ind w:left="709" w:firstLine="284"/>
      </w:pPr>
      <w:r>
        <w:t>Информация о процессах</w:t>
      </w:r>
      <w:r w:rsidR="004212B9">
        <w:t>;</w:t>
      </w:r>
    </w:p>
    <w:p w14:paraId="767483B7" w14:textId="3E464911" w:rsidR="00802150" w:rsidRDefault="00802150" w:rsidP="004212B9">
      <w:pPr>
        <w:pStyle w:val="a"/>
        <w:numPr>
          <w:ilvl w:val="0"/>
          <w:numId w:val="9"/>
        </w:numPr>
        <w:ind w:left="709" w:firstLine="284"/>
      </w:pPr>
      <w:r>
        <w:t>Завершение процессов;</w:t>
      </w:r>
    </w:p>
    <w:p w14:paraId="78AABBA3" w14:textId="385DEA8D" w:rsidR="00802150" w:rsidRDefault="00802150" w:rsidP="004212B9">
      <w:pPr>
        <w:pStyle w:val="a"/>
        <w:numPr>
          <w:ilvl w:val="0"/>
          <w:numId w:val="9"/>
        </w:numPr>
        <w:ind w:left="709" w:firstLine="284"/>
      </w:pPr>
      <w:r>
        <w:t>Поиск по процессам</w:t>
      </w:r>
      <w:r>
        <w:t>;</w:t>
      </w:r>
    </w:p>
    <w:p w14:paraId="69D7816F" w14:textId="0F5CD5D6" w:rsidR="004212B9" w:rsidRDefault="008B5962" w:rsidP="004212B9">
      <w:pPr>
        <w:pStyle w:val="a"/>
        <w:numPr>
          <w:ilvl w:val="0"/>
          <w:numId w:val="9"/>
        </w:numPr>
        <w:ind w:left="709" w:firstLine="284"/>
      </w:pPr>
      <w:r>
        <w:t>Графики производительности</w:t>
      </w:r>
      <w:r w:rsidR="004212B9">
        <w:t>.</w:t>
      </w:r>
    </w:p>
    <w:p w14:paraId="65953AC2" w14:textId="1875F919" w:rsidR="000047FB" w:rsidRDefault="000047FB" w:rsidP="000047FB">
      <w:pPr>
        <w:rPr>
          <w:lang w:val="x-none"/>
        </w:rPr>
      </w:pPr>
    </w:p>
    <w:p w14:paraId="7FAB2E7D" w14:textId="5390E8FD" w:rsidR="005B31B5" w:rsidRDefault="005B31B5" w:rsidP="005B31B5">
      <w:pPr>
        <w:ind w:firstLine="708"/>
        <w:jc w:val="both"/>
        <w:rPr>
          <w:szCs w:val="28"/>
        </w:rPr>
      </w:pPr>
      <w:r>
        <w:rPr>
          <w:szCs w:val="28"/>
        </w:rPr>
        <w:t xml:space="preserve">Для разработки программного средства будет использоваться язык программирования </w:t>
      </w:r>
      <w:r>
        <w:rPr>
          <w:szCs w:val="28"/>
          <w:lang w:val="en-US"/>
        </w:rPr>
        <w:t>C</w:t>
      </w:r>
      <w:r>
        <w:rPr>
          <w:szCs w:val="28"/>
        </w:rPr>
        <w:t xml:space="preserve"># и среда разработки Visual Studio 2022, а также </w:t>
      </w:r>
      <w:r>
        <w:rPr>
          <w:szCs w:val="28"/>
          <w:lang w:val="en-US"/>
        </w:rPr>
        <w:t>Windows</w:t>
      </w:r>
      <w:r w:rsidRPr="005B31B5">
        <w:rPr>
          <w:szCs w:val="28"/>
        </w:rPr>
        <w:t xml:space="preserve"> </w:t>
      </w:r>
      <w:proofErr w:type="gramStart"/>
      <w:r>
        <w:rPr>
          <w:szCs w:val="28"/>
          <w:lang w:val="en-US"/>
        </w:rPr>
        <w:t>Form</w:t>
      </w:r>
      <w:r w:rsidRPr="005B31B5">
        <w:rPr>
          <w:szCs w:val="28"/>
        </w:rPr>
        <w:t xml:space="preserve"> </w:t>
      </w:r>
      <w:r w:rsidR="00F9646A">
        <w:rPr>
          <w:szCs w:val="28"/>
        </w:rPr>
        <w:t xml:space="preserve"> и</w:t>
      </w:r>
      <w:proofErr w:type="gramEnd"/>
      <w:r w:rsidR="00F9646A">
        <w:rPr>
          <w:szCs w:val="28"/>
        </w:rPr>
        <w:t xml:space="preserve"> </w:t>
      </w:r>
      <w:proofErr w:type="spellStart"/>
      <w:r w:rsidR="00F9646A">
        <w:rPr>
          <w:szCs w:val="28"/>
          <w:lang w:val="en-US"/>
        </w:rPr>
        <w:t>WinApi</w:t>
      </w:r>
      <w:r w:rsidR="00454D1B">
        <w:rPr>
          <w:szCs w:val="28"/>
          <w:lang w:val="en-US"/>
        </w:rPr>
        <w:t>s</w:t>
      </w:r>
      <w:proofErr w:type="spellEnd"/>
      <w:r>
        <w:rPr>
          <w:szCs w:val="28"/>
        </w:rPr>
        <w:t xml:space="preserve">. </w:t>
      </w:r>
    </w:p>
    <w:p w14:paraId="65236E2A" w14:textId="7947249F" w:rsidR="005B31B5" w:rsidRDefault="005B31B5" w:rsidP="005B31B5">
      <w:pPr>
        <w:pStyle w:val="aff5"/>
      </w:pPr>
      <w:r>
        <w:rPr>
          <w:lang w:val="en-US"/>
        </w:rPr>
        <w:t>Windows</w:t>
      </w:r>
      <w:r w:rsidRPr="005B31B5">
        <w:t xml:space="preserve"> </w:t>
      </w:r>
      <w:r>
        <w:rPr>
          <w:lang w:val="en-US"/>
        </w:rPr>
        <w:t>Form</w:t>
      </w:r>
      <w:r w:rsidRPr="005B31B5">
        <w:t xml:space="preserve"> </w:t>
      </w:r>
      <w:r>
        <w:t>используется с целью создания графического интерфейса.</w:t>
      </w:r>
    </w:p>
    <w:p w14:paraId="00E1E3F7" w14:textId="12504DD5" w:rsidR="005B31B5" w:rsidRDefault="00454D1B" w:rsidP="00C24477">
      <w:pPr>
        <w:pStyle w:val="aff5"/>
      </w:pPr>
      <w:proofErr w:type="spellStart"/>
      <w:r>
        <w:rPr>
          <w:lang w:val="en-US"/>
        </w:rPr>
        <w:t>WinApi</w:t>
      </w:r>
      <w:proofErr w:type="spellEnd"/>
      <w:r w:rsidRPr="00454D1B">
        <w:t xml:space="preserve"> </w:t>
      </w:r>
      <w:r>
        <w:t xml:space="preserve">используется с целью </w:t>
      </w:r>
      <w:r>
        <w:t>получения системной информации</w:t>
      </w:r>
      <w:r>
        <w:t>.</w:t>
      </w:r>
    </w:p>
    <w:p w14:paraId="2DC6A378" w14:textId="77777777" w:rsidR="00C24477" w:rsidRDefault="00C24477" w:rsidP="00C24477">
      <w:pPr>
        <w:pStyle w:val="aff5"/>
      </w:pPr>
    </w:p>
    <w:p w14:paraId="123401CF" w14:textId="6EBA0A77" w:rsidR="00C24477" w:rsidRDefault="00DA7ECE" w:rsidP="00DA7ECE">
      <w:pPr>
        <w:pStyle w:val="2"/>
        <w:ind w:hanging="735"/>
      </w:pPr>
      <w:bookmarkStart w:id="6" w:name="_Toc153758846"/>
      <w:r w:rsidRPr="00DA7ECE">
        <w:t>Состав и параметры технических и программных средств</w:t>
      </w:r>
      <w:bookmarkEnd w:id="6"/>
    </w:p>
    <w:p w14:paraId="0DFF5924" w14:textId="77777777" w:rsidR="007426B7" w:rsidRDefault="007426B7" w:rsidP="007426B7">
      <w:r>
        <w:t>Приложение должно функционировать на персональных компьютерах со следующими характеристиками:</w:t>
      </w:r>
    </w:p>
    <w:p w14:paraId="180B6B02" w14:textId="0BED8265" w:rsidR="007426B7" w:rsidRDefault="007426B7" w:rsidP="007426B7">
      <w:pPr>
        <w:pStyle w:val="a"/>
        <w:numPr>
          <w:ilvl w:val="0"/>
          <w:numId w:val="9"/>
        </w:numPr>
        <w:ind w:left="0" w:firstLine="709"/>
      </w:pPr>
      <w:r>
        <w:t xml:space="preserve">процессор Intel </w:t>
      </w:r>
      <w:proofErr w:type="spellStart"/>
      <w:r w:rsidR="00FF6C17">
        <w:rPr>
          <w:lang w:val="en-US"/>
        </w:rPr>
        <w:t>i</w:t>
      </w:r>
      <w:proofErr w:type="spellEnd"/>
      <w:r w:rsidR="00FF6C17" w:rsidRPr="00FF6C17">
        <w:t>3-4000</w:t>
      </w:r>
      <w:r w:rsidR="00FF6C17">
        <w:rPr>
          <w:lang w:val="en-US"/>
        </w:rPr>
        <w:t>m</w:t>
      </w:r>
      <w:r>
        <w:t xml:space="preserve"> или лучше;</w:t>
      </w:r>
    </w:p>
    <w:p w14:paraId="0914F6A9" w14:textId="0E510EED" w:rsidR="007426B7" w:rsidRDefault="007426B7" w:rsidP="007426B7">
      <w:pPr>
        <w:pStyle w:val="a"/>
        <w:numPr>
          <w:ilvl w:val="0"/>
          <w:numId w:val="9"/>
        </w:numPr>
        <w:ind w:left="0" w:firstLine="709"/>
      </w:pPr>
      <w:r>
        <w:t xml:space="preserve">оперативная память </w:t>
      </w:r>
      <w:r w:rsidR="0060493A" w:rsidRPr="00F45D48">
        <w:t>4</w:t>
      </w:r>
      <w:r>
        <w:t xml:space="preserve"> </w:t>
      </w:r>
      <w:r>
        <w:rPr>
          <w:lang w:val="en-US"/>
        </w:rPr>
        <w:t>GB</w:t>
      </w:r>
      <w:r w:rsidRPr="007426B7">
        <w:t xml:space="preserve"> </w:t>
      </w:r>
      <w:r>
        <w:t>или лучше;</w:t>
      </w:r>
    </w:p>
    <w:p w14:paraId="04475716" w14:textId="4F2847A1" w:rsidR="007426B7" w:rsidRDefault="007426B7" w:rsidP="007426B7">
      <w:pPr>
        <w:pStyle w:val="a"/>
        <w:numPr>
          <w:ilvl w:val="0"/>
          <w:numId w:val="9"/>
        </w:numPr>
        <w:ind w:left="0" w:firstLine="709"/>
      </w:pPr>
      <w:r>
        <w:t xml:space="preserve">свободное место на диске </w:t>
      </w:r>
      <w:r w:rsidR="006B15F2" w:rsidRPr="008A0A4C">
        <w:t>1</w:t>
      </w:r>
      <w:r>
        <w:t xml:space="preserve"> </w:t>
      </w:r>
      <w:proofErr w:type="spellStart"/>
      <w:r w:rsidR="00CF2484">
        <w:t>гигабай</w:t>
      </w:r>
      <w:proofErr w:type="spellEnd"/>
      <w:r>
        <w:t xml:space="preserve"> или больше;</w:t>
      </w:r>
    </w:p>
    <w:p w14:paraId="3FE4A87B" w14:textId="77777777" w:rsidR="007426B7" w:rsidRDefault="007426B7" w:rsidP="007426B7">
      <w:pPr>
        <w:pStyle w:val="a"/>
        <w:numPr>
          <w:ilvl w:val="0"/>
          <w:numId w:val="9"/>
        </w:numPr>
        <w:ind w:left="0" w:firstLine="709"/>
      </w:pPr>
      <w:r>
        <w:t>операционная система Windows 7 или новее.</w:t>
      </w:r>
    </w:p>
    <w:p w14:paraId="42204715" w14:textId="77777777" w:rsidR="007426B7" w:rsidRDefault="007426B7" w:rsidP="007426B7">
      <w:pPr>
        <w:pStyle w:val="a2"/>
      </w:pPr>
      <w:r>
        <w:t>В данном разделе указаны минимальные технические требования для запуска программного средства. Для эксплуатации в реальных могут потребоваться более мощные технические средства. Программное средство должно корректно функционировать и на более мощном оборудовании.</w:t>
      </w:r>
    </w:p>
    <w:p w14:paraId="723078EE" w14:textId="77777777" w:rsidR="00F67A09" w:rsidRPr="007426B7" w:rsidRDefault="00F67A09" w:rsidP="00F67A09"/>
    <w:p w14:paraId="43CE041F" w14:textId="1123924A" w:rsidR="0000423D" w:rsidRDefault="0071319C" w:rsidP="00D41D4A">
      <w:pPr>
        <w:pStyle w:val="1"/>
        <w:ind w:hanging="77"/>
        <w:rPr>
          <w:lang w:val="ru-RU"/>
        </w:rPr>
      </w:pPr>
      <w:bookmarkStart w:id="7" w:name="_Toc153758847"/>
      <w:r>
        <w:rPr>
          <w:lang w:val="ru-RU"/>
        </w:rPr>
        <w:lastRenderedPageBreak/>
        <w:t>Моделирование предметной области</w:t>
      </w:r>
      <w:bookmarkEnd w:id="3"/>
      <w:bookmarkEnd w:id="4"/>
      <w:bookmarkEnd w:id="7"/>
    </w:p>
    <w:p w14:paraId="55C87FEA" w14:textId="3AD34347" w:rsidR="00B93096" w:rsidRDefault="00B93096" w:rsidP="00D3092F">
      <w:pPr>
        <w:pStyle w:val="2"/>
        <w:ind w:hanging="735"/>
        <w:rPr>
          <w:lang w:val="en-US"/>
        </w:rPr>
      </w:pPr>
      <w:bookmarkStart w:id="8" w:name="_Toc153758848"/>
      <w:proofErr w:type="spellStart"/>
      <w:r>
        <w:rPr>
          <w:lang w:val="en-US"/>
        </w:rPr>
        <w:t>WinApi</w:t>
      </w:r>
      <w:bookmarkEnd w:id="8"/>
      <w:proofErr w:type="spellEnd"/>
    </w:p>
    <w:p w14:paraId="55C8D1A2" w14:textId="02F56E33" w:rsidR="003A2510" w:rsidRDefault="003A2510" w:rsidP="009C14EC">
      <w:pPr>
        <w:pStyle w:val="3"/>
        <w:rPr>
          <w:lang w:val="en-US"/>
        </w:rPr>
      </w:pPr>
      <w:r w:rsidRPr="003A2510">
        <w:t xml:space="preserve">Получение информации о процессах в </w:t>
      </w:r>
      <w:r w:rsidRPr="003A2510">
        <w:rPr>
          <w:lang w:val="en-US"/>
        </w:rPr>
        <w:t>Windows</w:t>
      </w:r>
    </w:p>
    <w:p w14:paraId="1C9152BA" w14:textId="70C09A77" w:rsidR="003A2510" w:rsidRPr="0011687E" w:rsidRDefault="0011687E" w:rsidP="0011687E">
      <w:proofErr w:type="spellStart"/>
      <w:r w:rsidRPr="0011687E">
        <w:t>WinAPI</w:t>
      </w:r>
      <w:proofErr w:type="spellEnd"/>
      <w:r w:rsidRPr="0011687E">
        <w:t xml:space="preserve"> предоставляет</w:t>
      </w:r>
      <w:r w:rsidRPr="0011687E">
        <w:t xml:space="preserve"> </w:t>
      </w:r>
      <w:r w:rsidRPr="0011687E">
        <w:t xml:space="preserve">функции, такие как </w:t>
      </w:r>
      <w:proofErr w:type="spellStart"/>
      <w:r w:rsidRPr="0011687E">
        <w:t>EnumProcesses</w:t>
      </w:r>
      <w:proofErr w:type="spellEnd"/>
      <w:r w:rsidRPr="0011687E">
        <w:t xml:space="preserve">, </w:t>
      </w:r>
      <w:proofErr w:type="spellStart"/>
      <w:r w:rsidRPr="0011687E">
        <w:t>GetProcessMemoryInfo</w:t>
      </w:r>
      <w:proofErr w:type="spellEnd"/>
      <w:r w:rsidRPr="0011687E">
        <w:t xml:space="preserve"> и </w:t>
      </w:r>
      <w:proofErr w:type="spellStart"/>
      <w:r w:rsidRPr="0011687E">
        <w:t>GetProcessTimes</w:t>
      </w:r>
      <w:proofErr w:type="spellEnd"/>
      <w:r w:rsidRPr="0011687E">
        <w:t>, которые позволяют получить информацию о запущенных процессах в системе, включая их идентификаторы, использование памяти и времени процессора.</w:t>
      </w:r>
    </w:p>
    <w:p w14:paraId="6594AEC6" w14:textId="148C0B9D" w:rsidR="003A2510" w:rsidRDefault="003A2510" w:rsidP="009C14EC">
      <w:pPr>
        <w:pStyle w:val="3"/>
      </w:pPr>
      <w:r w:rsidRPr="003A2510">
        <w:t>Получение информации о ресурсах</w:t>
      </w:r>
    </w:p>
    <w:p w14:paraId="354BAEA3" w14:textId="2E432ED3" w:rsidR="005D2658" w:rsidRDefault="0011687E" w:rsidP="00791A8B">
      <w:r w:rsidRPr="0011687E">
        <w:t xml:space="preserve">Функции </w:t>
      </w:r>
      <w:proofErr w:type="spellStart"/>
      <w:r w:rsidRPr="0011687E">
        <w:t>WinAPI</w:t>
      </w:r>
      <w:proofErr w:type="spellEnd"/>
      <w:r w:rsidRPr="0011687E">
        <w:t xml:space="preserve">, такие как </w:t>
      </w:r>
      <w:proofErr w:type="spellStart"/>
      <w:r w:rsidRPr="0011687E">
        <w:t>GlobalMemoryStatusEx</w:t>
      </w:r>
      <w:proofErr w:type="spellEnd"/>
      <w:r w:rsidRPr="0011687E">
        <w:t xml:space="preserve"> и </w:t>
      </w:r>
      <w:proofErr w:type="spellStart"/>
      <w:r w:rsidRPr="0011687E">
        <w:t>GetSystemTimes</w:t>
      </w:r>
      <w:proofErr w:type="spellEnd"/>
      <w:r w:rsidRPr="0011687E">
        <w:t>, позволяют получить информацию о ресурсах системы, включая общее и доступное количество физической памяти и загрузку процессора.</w:t>
      </w:r>
    </w:p>
    <w:p w14:paraId="644F6EC9" w14:textId="77777777" w:rsidR="0011687E" w:rsidRDefault="0011687E" w:rsidP="003A2510"/>
    <w:p w14:paraId="6333E694" w14:textId="719F731F" w:rsidR="00266C7F" w:rsidRPr="002C12DD" w:rsidRDefault="00266C7F" w:rsidP="00D3092F">
      <w:pPr>
        <w:pStyle w:val="2"/>
        <w:ind w:hanging="735"/>
      </w:pPr>
      <w:bookmarkStart w:id="9" w:name="_Toc153758849"/>
      <w:r>
        <w:t>C#</w:t>
      </w:r>
      <w:bookmarkEnd w:id="9"/>
      <w:r w:rsidR="009D3362">
        <w:rPr>
          <w:lang w:val="ru-RU"/>
        </w:rPr>
        <w:t xml:space="preserve"> </w:t>
      </w:r>
    </w:p>
    <w:p w14:paraId="7B778A51" w14:textId="751C6B5B" w:rsidR="00266C7F" w:rsidRDefault="00266C7F" w:rsidP="009C14EC">
      <w:pPr>
        <w:pStyle w:val="3"/>
      </w:pPr>
      <w:r w:rsidRPr="00266C7F">
        <w:t xml:space="preserve">Обёртки в C# для использования </w:t>
      </w:r>
      <w:proofErr w:type="spellStart"/>
      <w:r w:rsidRPr="00266C7F">
        <w:t>WinAPI</w:t>
      </w:r>
      <w:proofErr w:type="spellEnd"/>
    </w:p>
    <w:p w14:paraId="5E4F85A2" w14:textId="317FF30A" w:rsidR="002C12DD" w:rsidRDefault="00602830" w:rsidP="002C12DD">
      <w:pPr>
        <w:rPr>
          <w:lang w:val="x-none"/>
        </w:rPr>
      </w:pPr>
      <w:r w:rsidRPr="00602830">
        <w:rPr>
          <w:lang w:val="x-none"/>
        </w:rPr>
        <w:t>В C# можно использовать P/</w:t>
      </w:r>
      <w:proofErr w:type="spellStart"/>
      <w:r w:rsidRPr="00602830">
        <w:rPr>
          <w:lang w:val="x-none"/>
        </w:rPr>
        <w:t>Invoke</w:t>
      </w:r>
      <w:proofErr w:type="spellEnd"/>
      <w:r w:rsidRPr="00602830">
        <w:rPr>
          <w:lang w:val="x-none"/>
        </w:rPr>
        <w:t xml:space="preserve"> (Platform </w:t>
      </w:r>
      <w:proofErr w:type="spellStart"/>
      <w:r w:rsidRPr="00602830">
        <w:rPr>
          <w:lang w:val="x-none"/>
        </w:rPr>
        <w:t>Invocation</w:t>
      </w:r>
      <w:proofErr w:type="spellEnd"/>
      <w:r w:rsidRPr="00602830">
        <w:rPr>
          <w:lang w:val="x-none"/>
        </w:rPr>
        <w:t xml:space="preserve"> Services) для вызова функций </w:t>
      </w:r>
      <w:proofErr w:type="spellStart"/>
      <w:r w:rsidRPr="00602830">
        <w:rPr>
          <w:lang w:val="x-none"/>
        </w:rPr>
        <w:t>WinAPI</w:t>
      </w:r>
      <w:proofErr w:type="spellEnd"/>
      <w:r w:rsidRPr="00602830">
        <w:rPr>
          <w:lang w:val="x-none"/>
        </w:rPr>
        <w:t xml:space="preserve">. Это позволяет использовать функции </w:t>
      </w:r>
      <w:proofErr w:type="spellStart"/>
      <w:r w:rsidRPr="00602830">
        <w:rPr>
          <w:lang w:val="x-none"/>
        </w:rPr>
        <w:t>WinAPI</w:t>
      </w:r>
      <w:proofErr w:type="spellEnd"/>
      <w:r w:rsidRPr="00602830">
        <w:rPr>
          <w:lang w:val="x-none"/>
        </w:rPr>
        <w:t xml:space="preserve"> прямо из кода на C#, обеспечивая мощные возможности для взаимодействия с операционной системой.</w:t>
      </w:r>
    </w:p>
    <w:p w14:paraId="149BA51F" w14:textId="0ECC528A" w:rsidR="00D804BF" w:rsidRDefault="00D804BF" w:rsidP="002C12DD">
      <w:pPr>
        <w:rPr>
          <w:lang w:val="x-none"/>
        </w:rPr>
      </w:pPr>
    </w:p>
    <w:p w14:paraId="643488DB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[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StructLayou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LayoutKind.Sequential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)]</w:t>
      </w:r>
    </w:p>
    <w:p w14:paraId="4E7327C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struc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r w:rsidRPr="00D804BF">
        <w:rPr>
          <w:rFonts w:ascii="Couг" w:hAnsi="Couг" w:cs="Cascadia Mono"/>
          <w:color w:val="2B91AF"/>
          <w:sz w:val="26"/>
          <w:szCs w:val="26"/>
          <w:lang w:val="ru-BY" w:eastAsia="ru-RU"/>
        </w:rPr>
        <w:t>THREADENTRY32</w:t>
      </w:r>
    </w:p>
    <w:p w14:paraId="32C9DE8D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{</w:t>
      </w:r>
    </w:p>
    <w:p w14:paraId="056B9839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dwSize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0BBB83C0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cntUsage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33BA035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th32ThreadID;</w:t>
      </w:r>
    </w:p>
    <w:p w14:paraId="021EE8FE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th32OwnerProcessID;</w:t>
      </w:r>
    </w:p>
    <w:p w14:paraId="76DCF73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tpBasePri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1604F9DD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tpDeltaPri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57F247A9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dwFlags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;</w:t>
      </w:r>
    </w:p>
    <w:p w14:paraId="04B3F6F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</w:p>
    <w:p w14:paraId="071609AC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r w:rsidRPr="00D804BF">
        <w:rPr>
          <w:rFonts w:ascii="Couг" w:hAnsi="Couг" w:cs="Cascadia Mono"/>
          <w:color w:val="2B91AF"/>
          <w:sz w:val="26"/>
          <w:szCs w:val="26"/>
          <w:lang w:val="ru-BY" w:eastAsia="ru-RU"/>
        </w:rPr>
        <w:t>THREADENTRY32</w:t>
      </w: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)</w:t>
      </w:r>
    </w:p>
    <w:p w14:paraId="737DB7D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{</w:t>
      </w:r>
    </w:p>
    <w:p w14:paraId="3902A153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   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dwSize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= (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uin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)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Marshal.SizeOf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typeof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THREADENTRY32));</w:t>
      </w:r>
    </w:p>
    <w:p w14:paraId="34F3CE7C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    }</w:t>
      </w:r>
    </w:p>
    <w:p w14:paraId="6428AD5E" w14:textId="003324A3" w:rsidR="00D804BF" w:rsidRPr="00DD66DA" w:rsidRDefault="00D804BF" w:rsidP="00D804BF">
      <w:pPr>
        <w:autoSpaceDE w:val="0"/>
        <w:autoSpaceDN w:val="0"/>
        <w:adjustRightInd w:val="0"/>
        <w:ind w:firstLine="0"/>
        <w:rPr>
          <w:rFonts w:asciiTheme="minorHAnsi" w:hAnsiTheme="minorHAnsi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}</w:t>
      </w:r>
    </w:p>
    <w:p w14:paraId="078FE2D7" w14:textId="77777777" w:rsidR="00D804BF" w:rsidRPr="00D804BF" w:rsidRDefault="00D804BF" w:rsidP="00D804BF">
      <w:pPr>
        <w:autoSpaceDE w:val="0"/>
        <w:autoSpaceDN w:val="0"/>
        <w:adjustRightInd w:val="0"/>
        <w:ind w:firstLine="0"/>
        <w:rPr>
          <w:rFonts w:ascii="Couг" w:hAnsi="Couг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[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DllImpor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(</w:t>
      </w:r>
      <w:r w:rsidRPr="00D804BF">
        <w:rPr>
          <w:rFonts w:ascii="Couг" w:hAnsi="Couг" w:cs="Cascadia Mono"/>
          <w:color w:val="A31515"/>
          <w:sz w:val="26"/>
          <w:szCs w:val="26"/>
          <w:lang w:val="ru-BY" w:eastAsia="ru-RU"/>
        </w:rPr>
        <w:t>"kernel32.dll"</w:t>
      </w: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)]</w:t>
      </w:r>
    </w:p>
    <w:p w14:paraId="6FC3D8CB" w14:textId="46137574" w:rsidR="00D804BF" w:rsidRPr="00C82000" w:rsidRDefault="00D804BF" w:rsidP="00D804BF">
      <w:pPr>
        <w:autoSpaceDE w:val="0"/>
        <w:autoSpaceDN w:val="0"/>
        <w:adjustRightInd w:val="0"/>
        <w:ind w:firstLine="0"/>
        <w:rPr>
          <w:rFonts w:asciiTheme="minorHAnsi" w:hAnsiTheme="minorHAnsi" w:cs="Cascadia Mono"/>
          <w:color w:val="000000"/>
          <w:sz w:val="26"/>
          <w:szCs w:val="26"/>
          <w:lang w:val="ru-BY" w:eastAsia="ru-RU"/>
        </w:rPr>
      </w:pPr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      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publ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static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extern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bool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Thread32First(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IntPtr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hSnapshot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, </w:t>
      </w:r>
      <w:proofErr w:type="spellStart"/>
      <w:r w:rsidRPr="00D804BF">
        <w:rPr>
          <w:rFonts w:ascii="Couг" w:hAnsi="Couг" w:cs="Cascadia Mono"/>
          <w:color w:val="0000FF"/>
          <w:sz w:val="26"/>
          <w:szCs w:val="26"/>
          <w:lang w:val="ru-BY" w:eastAsia="ru-RU"/>
        </w:rPr>
        <w:t>ref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 xml:space="preserve"> THREADENTRY32 </w:t>
      </w:r>
      <w:proofErr w:type="spellStart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lpte</w:t>
      </w:r>
      <w:proofErr w:type="spellEnd"/>
      <w:r w:rsidRPr="00D804BF">
        <w:rPr>
          <w:rFonts w:ascii="Couг" w:hAnsi="Couг" w:cs="Cascadia Mono"/>
          <w:color w:val="000000"/>
          <w:sz w:val="26"/>
          <w:szCs w:val="26"/>
          <w:lang w:val="ru-BY" w:eastAsia="ru-RU"/>
        </w:rPr>
        <w:t>);</w:t>
      </w:r>
    </w:p>
    <w:p w14:paraId="1689FE68" w14:textId="414361F6" w:rsidR="0078244B" w:rsidRDefault="00A119CE" w:rsidP="00BE717C">
      <w:pPr>
        <w:pStyle w:val="1"/>
        <w:ind w:hanging="77"/>
      </w:pPr>
      <w:bookmarkStart w:id="10" w:name="_Toc153758850"/>
      <w:r>
        <w:rPr>
          <w:lang w:val="ru-RU"/>
        </w:rPr>
        <w:lastRenderedPageBreak/>
        <w:t>Проектирование</w:t>
      </w:r>
      <w:r w:rsidR="0078244B">
        <w:t xml:space="preserve"> программного средства</w:t>
      </w:r>
      <w:bookmarkEnd w:id="10"/>
    </w:p>
    <w:p w14:paraId="1060932A" w14:textId="624A7367" w:rsidR="0000496B" w:rsidRDefault="00A53292" w:rsidP="0000496B">
      <w:pPr>
        <w:pStyle w:val="2"/>
        <w:ind w:hanging="735"/>
      </w:pPr>
      <w:bookmarkStart w:id="11" w:name="_Toc153758851"/>
      <w:r w:rsidRPr="00C761C2">
        <w:t xml:space="preserve">Структура </w:t>
      </w:r>
      <w:r w:rsidRPr="00A53292">
        <w:t>программы</w:t>
      </w:r>
      <w:bookmarkEnd w:id="11"/>
    </w:p>
    <w:p w14:paraId="616EFA86" w14:textId="27DC782B" w:rsidR="00D3092F" w:rsidRPr="00D3092F" w:rsidRDefault="00D3092F" w:rsidP="00D3092F">
      <w:pPr>
        <w:pStyle w:val="22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0357F8">
        <w:rPr>
          <w:b w:val="0"/>
          <w:bCs w:val="0"/>
          <w:lang w:val="ru-RU"/>
        </w:rPr>
        <w:t>13</w:t>
      </w:r>
      <w:r w:rsidRPr="00121B65">
        <w:rPr>
          <w:b w:val="0"/>
          <w:bCs w:val="0"/>
          <w:lang w:val="ru-RU"/>
        </w:rPr>
        <w:t xml:space="preserve"> </w:t>
      </w:r>
      <w:r w:rsidR="00784760">
        <w:rPr>
          <w:b w:val="0"/>
          <w:bCs w:val="0"/>
          <w:lang w:val="ru-RU"/>
        </w:rPr>
        <w:t>модулей</w:t>
      </w:r>
      <w:r>
        <w:rPr>
          <w:b w:val="0"/>
          <w:bCs w:val="0"/>
          <w:lang w:val="ru-RU"/>
        </w:rPr>
        <w:t>:</w:t>
      </w:r>
    </w:p>
    <w:p w14:paraId="4F9F3082" w14:textId="48B9EE5C" w:rsidR="001003AE" w:rsidRDefault="001003AE" w:rsidP="001003AE">
      <w:pPr>
        <w:pStyle w:val="a"/>
      </w:pPr>
      <w:proofErr w:type="spellStart"/>
      <w:proofErr w:type="gramStart"/>
      <w:r w:rsidRPr="001003AE">
        <w:t>GlobalStatistics</w:t>
      </w:r>
      <w:proofErr w:type="spellEnd"/>
      <w:r w:rsidR="002209DB" w:rsidRPr="001003AE">
        <w:t xml:space="preserve"> </w:t>
      </w:r>
      <w:r w:rsidR="00D3092F" w:rsidRPr="001003AE">
        <w:t xml:space="preserve"> </w:t>
      </w:r>
      <w:r w:rsidRPr="001003AE">
        <w:t>–</w:t>
      </w:r>
      <w:proofErr w:type="gramEnd"/>
      <w:r w:rsidRPr="001003AE">
        <w:t xml:space="preserve"> </w:t>
      </w:r>
      <w:r w:rsidR="00784760">
        <w:t xml:space="preserve">сбор информации о использовании ресурсов; </w:t>
      </w:r>
    </w:p>
    <w:p w14:paraId="56782BEA" w14:textId="127F1421" w:rsidR="001003AE" w:rsidRPr="001003AE" w:rsidRDefault="00147948" w:rsidP="001003AE">
      <w:pPr>
        <w:pStyle w:val="a"/>
      </w:pPr>
      <w:proofErr w:type="spellStart"/>
      <w:r w:rsidRPr="00147948">
        <w:t>ListProcesses</w:t>
      </w:r>
      <w:proofErr w:type="spellEnd"/>
      <w:r>
        <w:rPr>
          <w:lang w:val="en-US"/>
        </w:rPr>
        <w:t xml:space="preserve"> </w:t>
      </w:r>
      <w:r w:rsidR="001003AE">
        <w:t>–</w:t>
      </w:r>
      <w:r w:rsidR="001003AE">
        <w:rPr>
          <w:lang w:val="en-US"/>
        </w:rPr>
        <w:t xml:space="preserve"> </w:t>
      </w:r>
      <w:r w:rsidR="00784760">
        <w:t>группировка процессов</w:t>
      </w:r>
      <w:r w:rsidR="00784760">
        <w:t>;</w:t>
      </w:r>
    </w:p>
    <w:p w14:paraId="4985CE9E" w14:textId="363ACD9E" w:rsidR="001003AE" w:rsidRPr="001003AE" w:rsidRDefault="00147948" w:rsidP="001003AE">
      <w:pPr>
        <w:pStyle w:val="a"/>
      </w:pPr>
      <w:r w:rsidRPr="00147948">
        <w:t>Process</w:t>
      </w:r>
      <w:r w:rsidRPr="00784760">
        <w:t xml:space="preserve"> </w:t>
      </w:r>
      <w:r w:rsidR="001003AE">
        <w:t>–</w:t>
      </w:r>
      <w:r w:rsidR="001003AE" w:rsidRPr="00784760">
        <w:t xml:space="preserve"> </w:t>
      </w:r>
      <w:r w:rsidR="00784760">
        <w:t>сбор информации о процессе</w:t>
      </w:r>
      <w:r w:rsidR="00784760">
        <w:t>;</w:t>
      </w:r>
    </w:p>
    <w:p w14:paraId="1D7A6EBA" w14:textId="28FA0022" w:rsidR="001003AE" w:rsidRPr="001003AE" w:rsidRDefault="00147948" w:rsidP="001003AE">
      <w:pPr>
        <w:pStyle w:val="a"/>
      </w:pPr>
      <w:r w:rsidRPr="00147948">
        <w:t>H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proofErr w:type="spellStart"/>
      <w:r w:rsidR="005F7C4C" w:rsidRPr="005F7C4C">
        <w:t>HandleapiDLL</w:t>
      </w:r>
      <w:proofErr w:type="spellEnd"/>
      <w:r w:rsidR="005F7C4C" w:rsidRPr="005F7C4C">
        <w:t xml:space="preserve">;  </w:t>
      </w:r>
    </w:p>
    <w:p w14:paraId="338BD9D1" w14:textId="3F2EEED9" w:rsidR="001003AE" w:rsidRPr="001003AE" w:rsidRDefault="00147948" w:rsidP="001003AE">
      <w:pPr>
        <w:pStyle w:val="a"/>
      </w:pPr>
      <w:r w:rsidRPr="00147948">
        <w:t>PS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proofErr w:type="spellStart"/>
      <w:r w:rsidR="00C0541E" w:rsidRPr="00C0541E">
        <w:t>PsapiDLL</w:t>
      </w:r>
      <w:proofErr w:type="spellEnd"/>
      <w:r w:rsidR="005F7C4C" w:rsidRPr="005F7C4C">
        <w:t xml:space="preserve">;  </w:t>
      </w:r>
    </w:p>
    <w:p w14:paraId="1DEED670" w14:textId="2188DB42" w:rsidR="001003AE" w:rsidRPr="001003AE" w:rsidRDefault="00147948" w:rsidP="001003AE">
      <w:pPr>
        <w:pStyle w:val="a"/>
      </w:pPr>
      <w:r w:rsidRPr="00147948">
        <w:t>PT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proofErr w:type="spellStart"/>
      <w:r w:rsidR="00C0541E" w:rsidRPr="00C0541E">
        <w:t>ProcessthreadsapiDLL</w:t>
      </w:r>
      <w:proofErr w:type="spellEnd"/>
      <w:r w:rsidR="005F7C4C" w:rsidRPr="005F7C4C">
        <w:t xml:space="preserve">;  </w:t>
      </w:r>
    </w:p>
    <w:p w14:paraId="5FADA538" w14:textId="65E0086F" w:rsidR="001003AE" w:rsidRPr="001003AE" w:rsidRDefault="00147948" w:rsidP="001003AE">
      <w:pPr>
        <w:pStyle w:val="a"/>
      </w:pPr>
      <w:r w:rsidRPr="00147948">
        <w:t>SI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proofErr w:type="spellStart"/>
      <w:r w:rsidR="00C0541E" w:rsidRPr="00C0541E">
        <w:t>SysinfoapiDLL</w:t>
      </w:r>
      <w:proofErr w:type="spellEnd"/>
      <w:r w:rsidR="005F7C4C" w:rsidRPr="005F7C4C">
        <w:t xml:space="preserve">;  </w:t>
      </w:r>
    </w:p>
    <w:p w14:paraId="290CE274" w14:textId="3A2D0228" w:rsidR="001003AE" w:rsidRPr="001003AE" w:rsidRDefault="00147948" w:rsidP="001003AE">
      <w:pPr>
        <w:pStyle w:val="a"/>
      </w:pPr>
      <w:r w:rsidRPr="00147948">
        <w:t>THAPI</w:t>
      </w:r>
      <w:r w:rsidRPr="005F7C4C">
        <w:t xml:space="preserve"> </w:t>
      </w:r>
      <w:r w:rsidR="001003AE">
        <w:t>–</w:t>
      </w:r>
      <w:r w:rsidR="001003AE" w:rsidRPr="005F7C4C">
        <w:t xml:space="preserve"> </w:t>
      </w:r>
      <w:r w:rsidR="005F7C4C">
        <w:rPr>
          <w:lang w:val="en-US"/>
        </w:rPr>
        <w:t>C</w:t>
      </w:r>
      <w:r w:rsidR="005F7C4C" w:rsidRPr="005F7C4C">
        <w:t xml:space="preserve"># </w:t>
      </w:r>
      <w:r w:rsidR="005F7C4C">
        <w:t xml:space="preserve">обёртка для </w:t>
      </w:r>
      <w:proofErr w:type="spellStart"/>
      <w:r w:rsidR="005F7C4C">
        <w:rPr>
          <w:lang w:val="en-US"/>
        </w:rPr>
        <w:t>WinApi</w:t>
      </w:r>
      <w:proofErr w:type="spellEnd"/>
      <w:r w:rsidR="005F7C4C" w:rsidRPr="005F7C4C">
        <w:t xml:space="preserve"> </w:t>
      </w:r>
      <w:r w:rsidR="005F7C4C">
        <w:t xml:space="preserve">модуля </w:t>
      </w:r>
      <w:r w:rsidR="00C0541E" w:rsidRPr="00C0541E">
        <w:t>Tlhelp32DLL</w:t>
      </w:r>
      <w:r w:rsidR="005F7C4C" w:rsidRPr="005F7C4C">
        <w:t xml:space="preserve">;  </w:t>
      </w:r>
    </w:p>
    <w:p w14:paraId="53409D2F" w14:textId="2C1D3F14" w:rsidR="001003AE" w:rsidRPr="001003AE" w:rsidRDefault="00147948" w:rsidP="001003AE">
      <w:pPr>
        <w:pStyle w:val="a"/>
      </w:pPr>
      <w:proofErr w:type="spellStart"/>
      <w:r w:rsidRPr="00147948">
        <w:t>Localization</w:t>
      </w:r>
      <w:proofErr w:type="spellEnd"/>
      <w:r>
        <w:rPr>
          <w:lang w:val="en-US"/>
        </w:rPr>
        <w:t xml:space="preserve"> </w:t>
      </w:r>
      <w:r w:rsidR="001003AE">
        <w:t>–</w:t>
      </w:r>
      <w:r w:rsidR="001003AE">
        <w:rPr>
          <w:lang w:val="en-US"/>
        </w:rPr>
        <w:t xml:space="preserve"> </w:t>
      </w:r>
      <w:r w:rsidR="00CF4C00">
        <w:t>изменение языка программы</w:t>
      </w:r>
      <w:r w:rsidR="00CF4C00">
        <w:t>;</w:t>
      </w:r>
    </w:p>
    <w:p w14:paraId="21B93BC7" w14:textId="0FFE5C6D" w:rsidR="001003AE" w:rsidRPr="001003AE" w:rsidRDefault="00147948" w:rsidP="001003AE">
      <w:pPr>
        <w:pStyle w:val="a"/>
      </w:pPr>
      <w:proofErr w:type="spellStart"/>
      <w:r w:rsidRPr="00147948">
        <w:t>ChangeVisableColumns</w:t>
      </w:r>
      <w:proofErr w:type="spellEnd"/>
      <w:r w:rsidRPr="00CF4C00">
        <w:t xml:space="preserve"> </w:t>
      </w:r>
      <w:r w:rsidR="001003AE">
        <w:t>–</w:t>
      </w:r>
      <w:r w:rsidR="001003AE" w:rsidRPr="00CF4C00">
        <w:t xml:space="preserve"> </w:t>
      </w:r>
      <w:r w:rsidR="00CF4C00">
        <w:t xml:space="preserve">изменение отображения </w:t>
      </w:r>
      <w:r w:rsidR="001D7F55">
        <w:t>колонок</w:t>
      </w:r>
      <w:r w:rsidR="00CF4C00">
        <w:t xml:space="preserve"> в таблице информации о процессах</w:t>
      </w:r>
      <w:r w:rsidR="00CF4C00">
        <w:t>;</w:t>
      </w:r>
    </w:p>
    <w:p w14:paraId="28D84E5A" w14:textId="2DF921E5" w:rsidR="001003AE" w:rsidRPr="001003AE" w:rsidRDefault="00147948" w:rsidP="001003AE">
      <w:pPr>
        <w:pStyle w:val="a"/>
      </w:pPr>
      <w:proofErr w:type="spellStart"/>
      <w:r w:rsidRPr="00147948">
        <w:t>ProcessesColumns</w:t>
      </w:r>
      <w:proofErr w:type="spellEnd"/>
      <w:r w:rsidRPr="001D7F55">
        <w:t xml:space="preserve"> </w:t>
      </w:r>
      <w:r w:rsidR="001003AE">
        <w:t>–</w:t>
      </w:r>
      <w:r w:rsidR="001D7F55">
        <w:t xml:space="preserve"> вспомогательный модуль </w:t>
      </w:r>
      <w:r w:rsidR="001D7F55">
        <w:t>колонок в таблице информации о процессах;</w:t>
      </w:r>
    </w:p>
    <w:p w14:paraId="76498D1C" w14:textId="60D4A9A8" w:rsidR="001003AE" w:rsidRPr="001003AE" w:rsidRDefault="00147948" w:rsidP="001003AE">
      <w:pPr>
        <w:pStyle w:val="a"/>
      </w:pPr>
      <w:proofErr w:type="spellStart"/>
      <w:r w:rsidRPr="00147948">
        <w:t>TaskManager</w:t>
      </w:r>
      <w:proofErr w:type="spellEnd"/>
      <w:r w:rsidRPr="00DD22C0">
        <w:t xml:space="preserve"> </w:t>
      </w:r>
      <w:r w:rsidR="001003AE">
        <w:t>–</w:t>
      </w:r>
      <w:r w:rsidR="00DD22C0">
        <w:t xml:space="preserve"> главное окно и код обработки</w:t>
      </w:r>
      <w:r w:rsidR="00DD22C0">
        <w:t xml:space="preserve">; </w:t>
      </w:r>
      <w:r w:rsidR="001003AE" w:rsidRPr="00DD22C0">
        <w:t xml:space="preserve"> </w:t>
      </w:r>
    </w:p>
    <w:p w14:paraId="6C9D05F3" w14:textId="58378D4F" w:rsidR="001003AE" w:rsidRDefault="00147948" w:rsidP="001003AE">
      <w:pPr>
        <w:pStyle w:val="a"/>
      </w:pPr>
      <w:proofErr w:type="spellStart"/>
      <w:r w:rsidRPr="00147948">
        <w:t>TextGui</w:t>
      </w:r>
      <w:proofErr w:type="spellEnd"/>
      <w:r w:rsidRPr="005F7C4C">
        <w:t xml:space="preserve"> </w:t>
      </w:r>
      <w:proofErr w:type="gramStart"/>
      <w:r w:rsidR="001003AE">
        <w:t>–</w:t>
      </w:r>
      <w:r w:rsidR="001003AE" w:rsidRPr="005F7C4C">
        <w:t xml:space="preserve"> </w:t>
      </w:r>
      <w:r w:rsidR="00784760">
        <w:t xml:space="preserve"> </w:t>
      </w:r>
      <w:r w:rsidR="007D5B53">
        <w:t>вспомогательный</w:t>
      </w:r>
      <w:proofErr w:type="gramEnd"/>
      <w:r w:rsidR="007D5B53">
        <w:t xml:space="preserve"> модуль изменения языка программы</w:t>
      </w:r>
      <w:r w:rsidR="00784760">
        <w:t>.</w:t>
      </w:r>
    </w:p>
    <w:p w14:paraId="6634F4A0" w14:textId="189991AB" w:rsidR="0051174B" w:rsidRDefault="0051174B" w:rsidP="0051174B">
      <w:pPr>
        <w:pStyle w:val="a"/>
        <w:numPr>
          <w:ilvl w:val="0"/>
          <w:numId w:val="0"/>
        </w:numPr>
        <w:ind w:firstLine="709"/>
      </w:pPr>
    </w:p>
    <w:p w14:paraId="5676040B" w14:textId="4E0D6469" w:rsidR="0051174B" w:rsidRDefault="0051174B" w:rsidP="0051174B">
      <w:pPr>
        <w:pStyle w:val="2"/>
        <w:ind w:hanging="735"/>
      </w:pPr>
      <w:bookmarkStart w:id="12" w:name="_Toc153758852"/>
      <w:r w:rsidRPr="0051174B">
        <w:t>Проектирование интерфейса программного средства</w:t>
      </w:r>
      <w:bookmarkEnd w:id="12"/>
    </w:p>
    <w:p w14:paraId="16FA7C79" w14:textId="5755CED9" w:rsidR="00A63A75" w:rsidRDefault="00A63A75" w:rsidP="00EB1165">
      <w:pPr>
        <w:pStyle w:val="3"/>
      </w:pPr>
      <w:r>
        <w:t>Вкладка процессы</w:t>
      </w:r>
    </w:p>
    <w:p w14:paraId="1589323C" w14:textId="7AA86D3D" w:rsidR="009902AC" w:rsidRDefault="00706F27" w:rsidP="00706F27">
      <w:pPr>
        <w:rPr>
          <w:lang w:val="x-none"/>
        </w:rPr>
      </w:pPr>
      <w:r>
        <w:t xml:space="preserve">Содержит основные функции работы с процессами </w:t>
      </w:r>
      <w:proofErr w:type="gramStart"/>
      <w:r>
        <w:t>к кнопки</w:t>
      </w:r>
      <w:proofErr w:type="gramEnd"/>
      <w:r>
        <w:t xml:space="preserve"> навигации по вкладкам</w:t>
      </w:r>
      <w:r w:rsidR="009902AC">
        <w:t>. Макет представлен на рисунке 3.</w:t>
      </w:r>
      <w:r w:rsidR="009902AC">
        <w:t>1</w:t>
      </w:r>
      <w:r w:rsidR="009902AC">
        <w:t>.</w:t>
      </w:r>
    </w:p>
    <w:p w14:paraId="2CFA65EB" w14:textId="77777777" w:rsidR="009902AC" w:rsidRPr="009902AC" w:rsidRDefault="009902AC" w:rsidP="009902AC">
      <w:pPr>
        <w:rPr>
          <w:lang w:val="x-none"/>
        </w:rPr>
      </w:pPr>
    </w:p>
    <w:p w14:paraId="05F14E98" w14:textId="05E8A970" w:rsidR="003C5717" w:rsidRDefault="00F0650A" w:rsidP="00706F27">
      <w:pPr>
        <w:pStyle w:val="afa"/>
      </w:pPr>
      <w:r w:rsidRPr="00F0650A">
        <w:drawing>
          <wp:inline distT="0" distB="0" distL="0" distR="0" wp14:anchorId="49B8F1B9" wp14:editId="22AAE026">
            <wp:extent cx="4984600" cy="2752825"/>
            <wp:effectExtent l="0" t="0" r="698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96425" cy="2759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12D60" w14:textId="77777777" w:rsidR="003C5717" w:rsidRPr="003C5717" w:rsidRDefault="003C5717" w:rsidP="003C5717">
      <w:pPr>
        <w:rPr>
          <w:lang w:val="x-none"/>
        </w:rPr>
      </w:pPr>
    </w:p>
    <w:p w14:paraId="3747EF22" w14:textId="317C73D9" w:rsidR="00B630C3" w:rsidRPr="003C5717" w:rsidRDefault="003C5717" w:rsidP="003C5717">
      <w:pPr>
        <w:pStyle w:val="afa"/>
      </w:pPr>
      <w:r>
        <w:t>Рисунок 3.</w:t>
      </w:r>
      <w:r w:rsidR="009902AC">
        <w:t>1</w:t>
      </w:r>
      <w:r>
        <w:t xml:space="preserve"> – </w:t>
      </w:r>
      <w:r w:rsidR="00644592" w:rsidRPr="00644592">
        <w:t>Вкладка процессы</w:t>
      </w:r>
    </w:p>
    <w:p w14:paraId="05377039" w14:textId="21BD864F" w:rsidR="00A63A75" w:rsidRDefault="003C6FC6" w:rsidP="00A63A75">
      <w:pPr>
        <w:pStyle w:val="3"/>
      </w:pPr>
      <w:r>
        <w:rPr>
          <w:lang w:val="ru-RU"/>
        </w:rPr>
        <w:lastRenderedPageBreak/>
        <w:t>Окно</w:t>
      </w:r>
      <w:r w:rsidR="00A63A75">
        <w:t xml:space="preserve"> редактировать столбцы</w:t>
      </w:r>
    </w:p>
    <w:p w14:paraId="24400C4C" w14:textId="01E511C0" w:rsidR="009373FF" w:rsidRPr="009902AC" w:rsidRDefault="00B915E1" w:rsidP="009373FF">
      <w:pPr>
        <w:rPr>
          <w:lang w:val="x-none"/>
        </w:rPr>
      </w:pPr>
      <w:r>
        <w:t>Содержит</w:t>
      </w:r>
      <w:r w:rsidR="00791D05">
        <w:t xml:space="preserve"> элементы выбора столбцов и кнопку подтверждения</w:t>
      </w:r>
      <w:r w:rsidR="009373FF">
        <w:t>. Макет представлен на рисунке 3.</w:t>
      </w:r>
      <w:r w:rsidR="009373FF">
        <w:t>2</w:t>
      </w:r>
      <w:r w:rsidR="009373FF">
        <w:t>.</w:t>
      </w:r>
    </w:p>
    <w:p w14:paraId="7ED64FC6" w14:textId="7EBF5F47" w:rsidR="009373FF" w:rsidRDefault="009373FF" w:rsidP="009373FF">
      <w:pPr>
        <w:rPr>
          <w:lang w:val="x-none"/>
        </w:rPr>
      </w:pPr>
    </w:p>
    <w:p w14:paraId="0EB72CD8" w14:textId="77777777" w:rsidR="009373FF" w:rsidRPr="009373FF" w:rsidRDefault="009373FF" w:rsidP="009373FF">
      <w:pPr>
        <w:rPr>
          <w:lang w:val="x-none"/>
        </w:rPr>
      </w:pPr>
    </w:p>
    <w:p w14:paraId="6C5D283F" w14:textId="25ACC22B" w:rsidR="003C5717" w:rsidRDefault="00363095" w:rsidP="003C5717">
      <w:pPr>
        <w:rPr>
          <w:lang w:val="x-none"/>
        </w:rPr>
      </w:pPr>
      <w:r w:rsidRPr="00363095">
        <w:rPr>
          <w:lang w:val="x-none"/>
        </w:rPr>
        <w:drawing>
          <wp:inline distT="0" distB="0" distL="0" distR="0" wp14:anchorId="6FA1A756" wp14:editId="279D8588">
            <wp:extent cx="4035603" cy="5447198"/>
            <wp:effectExtent l="0" t="0" r="3175" b="127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35603" cy="5447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DE4B5" w14:textId="77777777" w:rsidR="003C5717" w:rsidRPr="003C5717" w:rsidRDefault="003C5717" w:rsidP="003C5717">
      <w:pPr>
        <w:rPr>
          <w:lang w:val="x-none"/>
        </w:rPr>
      </w:pPr>
    </w:p>
    <w:p w14:paraId="779BDC47" w14:textId="1AD7026E" w:rsidR="003C5717" w:rsidRPr="003C5717" w:rsidRDefault="003C5717" w:rsidP="003C5717">
      <w:pPr>
        <w:pStyle w:val="afa"/>
      </w:pPr>
      <w:r>
        <w:t>Рисунок 3.</w:t>
      </w:r>
      <w:r w:rsidR="009373FF">
        <w:t>2</w:t>
      </w:r>
      <w:r>
        <w:t xml:space="preserve"> – </w:t>
      </w:r>
      <w:r w:rsidR="003C6FC6" w:rsidRPr="003C6FC6">
        <w:t>Окно редактировать столбцы</w:t>
      </w:r>
    </w:p>
    <w:p w14:paraId="5D076053" w14:textId="7F073839" w:rsidR="00A63A75" w:rsidRDefault="00A63A75" w:rsidP="00157AE4"/>
    <w:p w14:paraId="5304EE5F" w14:textId="53546815" w:rsidR="00A63A75" w:rsidRDefault="00A63A75" w:rsidP="00A63A75">
      <w:pPr>
        <w:pStyle w:val="3"/>
      </w:pPr>
      <w:r>
        <w:t>Вкладка производительность</w:t>
      </w:r>
      <w:r>
        <w:br/>
      </w:r>
    </w:p>
    <w:p w14:paraId="27688629" w14:textId="5FE37560" w:rsidR="00570EC1" w:rsidRPr="009902AC" w:rsidRDefault="00E062E1" w:rsidP="00570EC1">
      <w:pPr>
        <w:rPr>
          <w:lang w:val="x-none"/>
        </w:rPr>
      </w:pPr>
      <w:r>
        <w:t>Содержит графики системных ресурсов и кнопки навигации</w:t>
      </w:r>
      <w:r w:rsidR="00570EC1">
        <w:t>. Макет представлен на рисунке 3.</w:t>
      </w:r>
      <w:r w:rsidR="009373FF">
        <w:t>3</w:t>
      </w:r>
      <w:r w:rsidR="00570EC1">
        <w:t>.</w:t>
      </w:r>
    </w:p>
    <w:p w14:paraId="6829D1F5" w14:textId="77777777" w:rsidR="00570EC1" w:rsidRPr="00570EC1" w:rsidRDefault="00570EC1" w:rsidP="00570EC1">
      <w:pPr>
        <w:rPr>
          <w:lang w:val="x-none"/>
        </w:rPr>
      </w:pPr>
    </w:p>
    <w:p w14:paraId="6B6CF6C0" w14:textId="14E76CA3" w:rsidR="00354A32" w:rsidRDefault="00363095" w:rsidP="00363095">
      <w:pPr>
        <w:ind w:firstLine="0"/>
        <w:rPr>
          <w:lang w:val="x-none"/>
        </w:rPr>
      </w:pPr>
      <w:r w:rsidRPr="00363095">
        <w:rPr>
          <w:lang w:val="x-none"/>
        </w:rPr>
        <w:lastRenderedPageBreak/>
        <w:drawing>
          <wp:inline distT="0" distB="0" distL="0" distR="0" wp14:anchorId="0D3F744C" wp14:editId="1DE33370">
            <wp:extent cx="5941060" cy="3199130"/>
            <wp:effectExtent l="0" t="0" r="254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19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31FAE" w14:textId="77777777" w:rsidR="00354A32" w:rsidRPr="003C5717" w:rsidRDefault="00354A32" w:rsidP="00354A32">
      <w:pPr>
        <w:rPr>
          <w:lang w:val="x-none"/>
        </w:rPr>
      </w:pPr>
    </w:p>
    <w:p w14:paraId="002340D7" w14:textId="10E80813" w:rsidR="00354A32" w:rsidRPr="003C5717" w:rsidRDefault="00354A32" w:rsidP="00354A32">
      <w:pPr>
        <w:pStyle w:val="afa"/>
      </w:pPr>
      <w:r>
        <w:t>Рисунок 3.</w:t>
      </w:r>
      <w:r w:rsidR="009373FF">
        <w:t>3</w:t>
      </w:r>
      <w:r>
        <w:t xml:space="preserve"> – </w:t>
      </w:r>
      <w:r w:rsidR="00855CE0" w:rsidRPr="00855CE0">
        <w:t>Вкладка производительность</w:t>
      </w:r>
    </w:p>
    <w:p w14:paraId="51209E7D" w14:textId="77777777" w:rsidR="00354A32" w:rsidRPr="00354A32" w:rsidRDefault="00354A32" w:rsidP="00354A32">
      <w:pPr>
        <w:rPr>
          <w:lang w:val="x-none"/>
        </w:rPr>
      </w:pPr>
    </w:p>
    <w:p w14:paraId="05CA5E3B" w14:textId="5B9D683E" w:rsidR="00A63A75" w:rsidRDefault="00A63A75" w:rsidP="00A63A75">
      <w:pPr>
        <w:pStyle w:val="3"/>
      </w:pPr>
      <w:r>
        <w:t>Вкладка настройки</w:t>
      </w:r>
    </w:p>
    <w:p w14:paraId="7A889EAD" w14:textId="02A74F8D" w:rsidR="009373FF" w:rsidRPr="009902AC" w:rsidRDefault="00FA3AAD" w:rsidP="009373FF">
      <w:pPr>
        <w:rPr>
          <w:lang w:val="x-none"/>
        </w:rPr>
      </w:pPr>
      <w:r>
        <w:t>Содержит элементы настроек и кнопки навигации</w:t>
      </w:r>
      <w:r w:rsidR="009373FF">
        <w:t>. Макет представлен на рисунке 3.</w:t>
      </w:r>
      <w:r w:rsidR="009373FF">
        <w:t>4</w:t>
      </w:r>
      <w:r w:rsidR="009373FF">
        <w:t>.</w:t>
      </w:r>
    </w:p>
    <w:p w14:paraId="40B4FE32" w14:textId="77777777" w:rsidR="009373FF" w:rsidRPr="009373FF" w:rsidRDefault="009373FF" w:rsidP="009373FF">
      <w:pPr>
        <w:rPr>
          <w:lang w:val="x-none"/>
        </w:rPr>
      </w:pPr>
    </w:p>
    <w:p w14:paraId="1ACCC054" w14:textId="77A0BD79" w:rsidR="00354A32" w:rsidRDefault="00E75277" w:rsidP="002A2C90">
      <w:pPr>
        <w:ind w:firstLine="0"/>
        <w:rPr>
          <w:lang w:val="x-none"/>
        </w:rPr>
      </w:pPr>
      <w:r w:rsidRPr="00E75277">
        <w:rPr>
          <w:lang w:val="x-none"/>
        </w:rPr>
        <w:drawing>
          <wp:inline distT="0" distB="0" distL="0" distR="0" wp14:anchorId="6C91CA2F" wp14:editId="5C6CC4D1">
            <wp:extent cx="5941060" cy="3068320"/>
            <wp:effectExtent l="0" t="0" r="254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B06EB" w14:textId="77777777" w:rsidR="00354A32" w:rsidRPr="003C5717" w:rsidRDefault="00354A32" w:rsidP="00354A32">
      <w:pPr>
        <w:rPr>
          <w:lang w:val="x-none"/>
        </w:rPr>
      </w:pPr>
    </w:p>
    <w:p w14:paraId="28454C40" w14:textId="4CA7C780" w:rsidR="00354A32" w:rsidRPr="003C5717" w:rsidRDefault="00354A32" w:rsidP="00354A32">
      <w:pPr>
        <w:pStyle w:val="afa"/>
      </w:pPr>
      <w:r>
        <w:t>Рисунок 3.</w:t>
      </w:r>
      <w:r w:rsidR="009373FF">
        <w:t>4</w:t>
      </w:r>
      <w:r>
        <w:t xml:space="preserve"> – </w:t>
      </w:r>
      <w:r w:rsidR="00855CE0" w:rsidRPr="00855CE0">
        <w:t>Вкладка настройки</w:t>
      </w:r>
    </w:p>
    <w:p w14:paraId="483F1214" w14:textId="77777777" w:rsidR="00354A32" w:rsidRPr="00354A32" w:rsidRDefault="00354A32" w:rsidP="00354A32">
      <w:pPr>
        <w:rPr>
          <w:lang w:val="x-none"/>
        </w:rPr>
      </w:pPr>
    </w:p>
    <w:p w14:paraId="133D943C" w14:textId="77777777" w:rsidR="00417DD0" w:rsidRPr="001003AE" w:rsidRDefault="00417DD0" w:rsidP="00D46A63">
      <w:pPr>
        <w:pStyle w:val="a"/>
        <w:numPr>
          <w:ilvl w:val="0"/>
          <w:numId w:val="0"/>
        </w:numPr>
      </w:pPr>
    </w:p>
    <w:p w14:paraId="5035C711" w14:textId="202C6A8A" w:rsidR="005B4F8F" w:rsidRDefault="005B4F8F" w:rsidP="005B4F8F">
      <w:pPr>
        <w:pStyle w:val="2"/>
        <w:ind w:hanging="735"/>
        <w:rPr>
          <w:noProof/>
          <w:lang w:val="ru-RU"/>
        </w:rPr>
      </w:pPr>
      <w:bookmarkStart w:id="13" w:name="_Toc153758853"/>
      <w:r w:rsidRPr="00291C33">
        <w:rPr>
          <w:noProof/>
          <w:lang w:val="ru-RU"/>
        </w:rPr>
        <w:lastRenderedPageBreak/>
        <w:t xml:space="preserve">Проектирование </w:t>
      </w:r>
      <w:r w:rsidRPr="005B4F8F">
        <w:t>функционала</w:t>
      </w:r>
      <w:r w:rsidRPr="00291C33">
        <w:rPr>
          <w:noProof/>
          <w:lang w:val="ru-RU"/>
        </w:rPr>
        <w:t xml:space="preserve"> программного средства</w:t>
      </w:r>
      <w:bookmarkEnd w:id="13"/>
    </w:p>
    <w:p w14:paraId="1E6E0E3A" w14:textId="30F8AFE0" w:rsidR="00707EFF" w:rsidRDefault="00707EFF" w:rsidP="00707EFF">
      <w:pPr>
        <w:pStyle w:val="22"/>
        <w:ind w:firstLine="708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be-BY"/>
        </w:rPr>
        <w:t xml:space="preserve">При создании </w:t>
      </w:r>
      <w:r w:rsidR="0009102B">
        <w:rPr>
          <w:b w:val="0"/>
          <w:bCs w:val="0"/>
          <w:noProof/>
          <w:lang w:val="be-BY"/>
        </w:rPr>
        <w:t>приложения</w:t>
      </w:r>
      <w:r>
        <w:rPr>
          <w:b w:val="0"/>
          <w:bCs w:val="0"/>
          <w:noProof/>
          <w:lang w:val="be-BY"/>
        </w:rPr>
        <w:t xml:space="preserve"> очень важно сразу определить задачу и цели, а также хорошо составить рабочие алгоритмы. Искать ошибки в коде придётся в любом случае, но хорошо написанный алгоритм упрощает это в разы. В </w:t>
      </w:r>
      <w:r w:rsidR="00527FE9">
        <w:rPr>
          <w:b w:val="0"/>
          <w:bCs w:val="0"/>
          <w:noProof/>
          <w:lang w:val="be-BY"/>
        </w:rPr>
        <w:t>программе</w:t>
      </w:r>
      <w:r>
        <w:rPr>
          <w:b w:val="0"/>
          <w:bCs w:val="0"/>
          <w:noProof/>
          <w:lang w:val="be-BY"/>
        </w:rPr>
        <w:t xml:space="preserve"> должны быть использованы следующие алгоритмы: </w:t>
      </w:r>
    </w:p>
    <w:p w14:paraId="7F248482" w14:textId="487A6D45" w:rsidR="00707EFF" w:rsidRDefault="00D73D03" w:rsidP="00707EFF">
      <w:pPr>
        <w:pStyle w:val="22"/>
        <w:numPr>
          <w:ilvl w:val="0"/>
          <w:numId w:val="5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Получение количества потоков процесса</w:t>
      </w:r>
      <w:r w:rsidR="009640F6" w:rsidRPr="005F7C4C">
        <w:rPr>
          <w:lang w:val="ru-RU"/>
        </w:rPr>
        <w:t xml:space="preserve">;  </w:t>
      </w:r>
    </w:p>
    <w:p w14:paraId="36FC6D55" w14:textId="2E634FC7" w:rsidR="00707EFF" w:rsidRPr="007673E3" w:rsidRDefault="00D23ADF" w:rsidP="00707EFF">
      <w:pPr>
        <w:pStyle w:val="22"/>
        <w:numPr>
          <w:ilvl w:val="0"/>
          <w:numId w:val="5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бновление информации о глобальном использовании ОЗУ</w:t>
      </w:r>
      <w:r w:rsidR="00707EFF" w:rsidRPr="0051174B">
        <w:rPr>
          <w:b w:val="0"/>
          <w:bCs w:val="0"/>
          <w:noProof/>
          <w:lang w:val="ru-RU"/>
        </w:rPr>
        <w:t>;</w:t>
      </w:r>
    </w:p>
    <w:p w14:paraId="0CFB2455" w14:textId="7BC8725A" w:rsidR="00707EFF" w:rsidRPr="006B79BE" w:rsidRDefault="00AB42BF" w:rsidP="00707EFF">
      <w:pPr>
        <w:pStyle w:val="22"/>
        <w:numPr>
          <w:ilvl w:val="0"/>
          <w:numId w:val="5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Завершение дерева процессов</w:t>
      </w:r>
      <w:r w:rsidR="00707EFF">
        <w:rPr>
          <w:b w:val="0"/>
          <w:bCs w:val="0"/>
          <w:noProof/>
          <w:lang w:val="ru-RU"/>
        </w:rPr>
        <w:t>.</w:t>
      </w:r>
    </w:p>
    <w:p w14:paraId="62FFF79D" w14:textId="69DDE6D1" w:rsidR="00D46A63" w:rsidRDefault="00D46A63" w:rsidP="00D46A63"/>
    <w:p w14:paraId="00ECBEB7" w14:textId="4D477F48" w:rsidR="00C065AA" w:rsidRDefault="00766827" w:rsidP="00766827">
      <w:pPr>
        <w:pStyle w:val="3"/>
        <w:rPr>
          <w:noProof/>
        </w:rPr>
      </w:pPr>
      <w:r>
        <w:rPr>
          <w:noProof/>
        </w:rPr>
        <w:t>Получение количества потоков процесса</w:t>
      </w:r>
    </w:p>
    <w:p w14:paraId="4AEAC0A0" w14:textId="33BDFFEC" w:rsidR="00766827" w:rsidRDefault="00094A71" w:rsidP="00A31D40">
      <w:pPr>
        <w:pStyle w:val="afa"/>
      </w:pPr>
      <w:r>
        <w:object w:dxaOrig="3465" w:dyaOrig="6073" w14:anchorId="3D77B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173.2pt;height:303.55pt" o:ole="">
            <v:imagedata r:id="rId15" o:title=""/>
          </v:shape>
          <o:OLEObject Type="Embed" ProgID="Visio.Drawing.15" ShapeID="_x0000_i1049" DrawAspect="Content" ObjectID="_1764380934" r:id="rId16"/>
        </w:object>
      </w:r>
    </w:p>
    <w:p w14:paraId="578E0D42" w14:textId="7F9F8280" w:rsidR="00A31D40" w:rsidRDefault="00A31D40" w:rsidP="00A31D40">
      <w:pPr>
        <w:pStyle w:val="afa"/>
      </w:pPr>
    </w:p>
    <w:p w14:paraId="3B8277AC" w14:textId="687D183A" w:rsidR="00A31D40" w:rsidRDefault="00A31D40" w:rsidP="00A31D40">
      <w:pPr>
        <w:pStyle w:val="afa"/>
      </w:pPr>
      <w:r>
        <w:t xml:space="preserve">Рисунок </w:t>
      </w:r>
      <w:r>
        <w:t>3.5</w:t>
      </w:r>
      <w:r>
        <w:t xml:space="preserve"> –</w:t>
      </w:r>
      <w:r>
        <w:t xml:space="preserve"> Получение количества потоков процесса</w:t>
      </w:r>
    </w:p>
    <w:p w14:paraId="255E6D6D" w14:textId="77777777" w:rsidR="00A31D40" w:rsidRPr="00F25782" w:rsidRDefault="00A31D40" w:rsidP="00A31D40">
      <w:pPr>
        <w:pStyle w:val="afa"/>
        <w:rPr>
          <w:bCs/>
          <w:lang w:val="en-US"/>
        </w:rPr>
      </w:pPr>
    </w:p>
    <w:p w14:paraId="5409DB84" w14:textId="24E13F44" w:rsidR="00766827" w:rsidRDefault="00766827" w:rsidP="00766827">
      <w:pPr>
        <w:pStyle w:val="3"/>
        <w:rPr>
          <w:noProof/>
        </w:rPr>
      </w:pPr>
      <w:r>
        <w:rPr>
          <w:noProof/>
        </w:rPr>
        <w:lastRenderedPageBreak/>
        <w:t>Обновление информации о глобальном использовании ОЗУ</w:t>
      </w:r>
    </w:p>
    <w:p w14:paraId="7044D304" w14:textId="16D0A09E" w:rsidR="00766827" w:rsidRDefault="005D771E" w:rsidP="00471403">
      <w:pPr>
        <w:pStyle w:val="afa"/>
        <w:rPr>
          <w:bCs/>
        </w:rPr>
      </w:pPr>
      <w:r>
        <w:object w:dxaOrig="5882" w:dyaOrig="7499" w14:anchorId="30C5295D">
          <v:shape id="_x0000_i1046" type="#_x0000_t75" style="width:293.85pt;height:374.6pt" o:ole="">
            <v:imagedata r:id="rId17" o:title=""/>
          </v:shape>
          <o:OLEObject Type="Embed" ProgID="Visio.Drawing.15" ShapeID="_x0000_i1046" DrawAspect="Content" ObjectID="_1764380935" r:id="rId18"/>
        </w:object>
      </w:r>
    </w:p>
    <w:p w14:paraId="05B07FC8" w14:textId="77777777" w:rsidR="00D652C8" w:rsidRDefault="00D652C8" w:rsidP="00D46A63">
      <w:pPr>
        <w:rPr>
          <w:b/>
          <w:bCs/>
          <w:noProof/>
        </w:rPr>
      </w:pPr>
    </w:p>
    <w:p w14:paraId="494715DA" w14:textId="51DBFF30" w:rsidR="005C2DD6" w:rsidRDefault="005C2DD6" w:rsidP="005C2DD6">
      <w:pPr>
        <w:pStyle w:val="afa"/>
      </w:pPr>
      <w:r>
        <w:t>Рисунок 3.</w:t>
      </w:r>
      <w:r>
        <w:t>6</w:t>
      </w:r>
      <w:r>
        <w:t xml:space="preserve"> – </w:t>
      </w:r>
      <w:r w:rsidRPr="005C2DD6">
        <w:t>Обновление информации о глобальном использовании ОЗУ</w:t>
      </w:r>
    </w:p>
    <w:p w14:paraId="2CFB8C6E" w14:textId="77777777" w:rsidR="005C2DD6" w:rsidRDefault="005C2DD6" w:rsidP="00D46A63">
      <w:pPr>
        <w:rPr>
          <w:b/>
          <w:bCs/>
          <w:noProof/>
        </w:rPr>
      </w:pPr>
    </w:p>
    <w:p w14:paraId="53A940B7" w14:textId="55C441CD" w:rsidR="00766827" w:rsidRDefault="00766827" w:rsidP="00766827">
      <w:pPr>
        <w:pStyle w:val="3"/>
        <w:rPr>
          <w:noProof/>
        </w:rPr>
      </w:pPr>
      <w:r>
        <w:rPr>
          <w:noProof/>
        </w:rPr>
        <w:lastRenderedPageBreak/>
        <w:t>Завершение дерева процессов</w:t>
      </w:r>
    </w:p>
    <w:p w14:paraId="651D33A8" w14:textId="5D288A13" w:rsidR="005C319A" w:rsidRDefault="0082766B" w:rsidP="00D4149C">
      <w:pPr>
        <w:pStyle w:val="afa"/>
      </w:pPr>
      <w:r>
        <w:object w:dxaOrig="6127" w:dyaOrig="11575" w14:anchorId="313519B9">
          <v:shape id="_x0000_i1055" type="#_x0000_t75" style="width:306.5pt;height:578.9pt" o:ole="">
            <v:imagedata r:id="rId19" o:title=""/>
          </v:shape>
          <o:OLEObject Type="Embed" ProgID="Visio.Drawing.15" ShapeID="_x0000_i1055" DrawAspect="Content" ObjectID="_1764380936" r:id="rId20"/>
        </w:object>
      </w:r>
    </w:p>
    <w:p w14:paraId="08763D22" w14:textId="77777777" w:rsidR="00AE060F" w:rsidRPr="005C319A" w:rsidRDefault="00AE060F" w:rsidP="005C319A">
      <w:pPr>
        <w:rPr>
          <w:lang w:val="x-none"/>
        </w:rPr>
      </w:pPr>
    </w:p>
    <w:p w14:paraId="745C965F" w14:textId="1F01BB17" w:rsidR="005C2DD6" w:rsidRDefault="005C2DD6" w:rsidP="005C2DD6">
      <w:pPr>
        <w:rPr>
          <w:lang w:val="x-none"/>
        </w:rPr>
      </w:pPr>
    </w:p>
    <w:p w14:paraId="1E619406" w14:textId="2E973AC0" w:rsidR="005C2DD6" w:rsidRDefault="005C2DD6" w:rsidP="005C2DD6">
      <w:pPr>
        <w:pStyle w:val="afa"/>
      </w:pPr>
      <w:r>
        <w:t>Рисунок 3.</w:t>
      </w:r>
      <w:r>
        <w:t>7</w:t>
      </w:r>
      <w:r>
        <w:t xml:space="preserve"> – </w:t>
      </w:r>
      <w:r w:rsidRPr="005C2DD6">
        <w:t>Завершение дерева процессов</w:t>
      </w:r>
    </w:p>
    <w:p w14:paraId="20732F82" w14:textId="77777777" w:rsidR="005C2DD6" w:rsidRPr="005C2DD6" w:rsidRDefault="005C2DD6" w:rsidP="005C2DD6"/>
    <w:p w14:paraId="03159285" w14:textId="61201C24" w:rsidR="007E09A7" w:rsidRDefault="007E09A7" w:rsidP="00D15343">
      <w:pPr>
        <w:pStyle w:val="1"/>
        <w:ind w:hanging="77"/>
        <w:rPr>
          <w:lang w:val="ru-RU"/>
        </w:rPr>
      </w:pPr>
      <w:bookmarkStart w:id="14" w:name="_Toc9464983"/>
      <w:bookmarkStart w:id="15" w:name="_Toc41956325"/>
      <w:bookmarkStart w:id="16" w:name="_Toc73450261"/>
      <w:bookmarkStart w:id="17" w:name="_Toc73452603"/>
      <w:bookmarkStart w:id="18" w:name="_Toc153758854"/>
      <w:r>
        <w:rPr>
          <w:lang w:val="ru-RU"/>
        </w:rPr>
        <w:lastRenderedPageBreak/>
        <w:t>Разработка программного средства</w:t>
      </w:r>
      <w:bookmarkEnd w:id="18"/>
    </w:p>
    <w:p w14:paraId="27E47AF4" w14:textId="500A9A4A" w:rsidR="00304B42" w:rsidRDefault="00B000A6" w:rsidP="00474791">
      <w:pPr>
        <w:pStyle w:val="2"/>
        <w:ind w:hanging="735"/>
      </w:pPr>
      <w:bookmarkStart w:id="19" w:name="_Toc153758855"/>
      <w:r>
        <w:t>Обновление информации о глобальном использовании ЦП</w:t>
      </w:r>
      <w:bookmarkEnd w:id="19"/>
    </w:p>
    <w:p w14:paraId="41CDD755" w14:textId="472E3130" w:rsidR="00B000A6" w:rsidRDefault="009A3613" w:rsidP="00304B42">
      <w:r>
        <w:rPr>
          <w:color w:val="000000" w:themeColor="text1"/>
          <w:lang w:val="be-BY"/>
        </w:rPr>
        <w:t xml:space="preserve">Вызов процедуры осуществляется с заданной переодичностью. Процедура использует новое и предыдущее значения использования времени процессора, для вычесления загруженость процессора в момент вызова.  </w:t>
      </w:r>
      <w:r w:rsidR="003442FC" w:rsidRPr="000851F9">
        <w:rPr>
          <w:color w:val="000000" w:themeColor="text1"/>
          <w:lang w:val="be-BY"/>
        </w:rPr>
        <w:t>Код процедуры будет предоставлен ниже</w:t>
      </w:r>
      <w:r w:rsidR="003442FC">
        <w:rPr>
          <w:color w:val="000000" w:themeColor="text1"/>
          <w:lang w:val="be-BY"/>
        </w:rPr>
        <w:t>.</w:t>
      </w:r>
    </w:p>
    <w:p w14:paraId="4FA6C563" w14:textId="77777777" w:rsidR="002C48B4" w:rsidRDefault="002C48B4" w:rsidP="00304B42"/>
    <w:p w14:paraId="3454B916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hangeCpuUsePerc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</w:t>
      </w:r>
    </w:p>
    <w:p w14:paraId="314D4FAB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{</w:t>
      </w:r>
    </w:p>
    <w:p w14:paraId="7DF62251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SystemTimes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668F7D67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SystemTimes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29CABB8D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2BE06D6D" w14:textId="77777777" w:rsidR="00E4010D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(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-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Pr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 * 1.0) /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-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Pr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) </w:t>
      </w:r>
    </w:p>
    <w:p w14:paraId="6189CF9C" w14:textId="0BCF5444" w:rsidR="00B000A6" w:rsidRDefault="00B000A6" w:rsidP="00E4010D">
      <w:pPr>
        <w:autoSpaceDE w:val="0"/>
        <w:autoSpaceDN w:val="0"/>
        <w:adjustRightInd w:val="0"/>
        <w:ind w:left="7080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* MAX_PERCENT;</w:t>
      </w:r>
    </w:p>
    <w:p w14:paraId="7EEE8722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1FC32009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Pr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;</w:t>
      </w:r>
    </w:p>
    <w:p w14:paraId="1BB0B657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Pr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ime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;</w:t>
      </w:r>
    </w:p>
    <w:p w14:paraId="654FDC81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43CB23D8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&gt; MAX_PERCENT)</w:t>
      </w:r>
    </w:p>
    <w:p w14:paraId="632AED48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00DDDEDE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;</w:t>
      </w:r>
    </w:p>
    <w:p w14:paraId="5ABB99DA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6A0A2AAB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puUsePercent.Enque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Convert.ToInt32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);</w:t>
      </w:r>
    </w:p>
    <w:p w14:paraId="2313CBB2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497A42E1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puUsePercent.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&gt; COUNT_TIME)</w:t>
      </w:r>
    </w:p>
    <w:p w14:paraId="72649C0F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18C3E1FD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puUsePercent.Deque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2DC1682D" w14:textId="77777777" w:rsidR="00B000A6" w:rsidRDefault="00B000A6" w:rsidP="00B000A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2D82942A" w14:textId="2D3ACA04" w:rsidR="00B000A6" w:rsidRDefault="00B000A6" w:rsidP="00B000A6">
      <w:pP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}</w:t>
      </w:r>
    </w:p>
    <w:p w14:paraId="4364C6D5" w14:textId="0C2CA8E2" w:rsidR="00903317" w:rsidRDefault="00903317" w:rsidP="00B000A6">
      <w:pP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28578EDD" w14:textId="69E0ADF0" w:rsidR="00903317" w:rsidRDefault="008077F3" w:rsidP="008077F3">
      <w:pPr>
        <w:pStyle w:val="2"/>
        <w:ind w:hanging="735"/>
        <w:rPr>
          <w:lang w:eastAsia="ru-RU"/>
        </w:rPr>
      </w:pPr>
      <w:bookmarkStart w:id="20" w:name="_Toc153758856"/>
      <w:r>
        <w:rPr>
          <w:lang w:eastAsia="ru-RU"/>
        </w:rPr>
        <w:t>Получение информации о использовании ЦП процессам</w:t>
      </w:r>
      <w:bookmarkEnd w:id="20"/>
    </w:p>
    <w:p w14:paraId="6B7DCA8B" w14:textId="0ABE9115" w:rsidR="00E269C1" w:rsidRPr="00E269C1" w:rsidRDefault="00880510" w:rsidP="00E269C1">
      <w:pPr>
        <w:rPr>
          <w:lang w:val="x-none" w:eastAsia="ru-RU"/>
        </w:rPr>
      </w:pPr>
      <w:r>
        <w:rPr>
          <w:color w:val="000000" w:themeColor="text1"/>
          <w:lang w:val="be-BY"/>
        </w:rPr>
        <w:t xml:space="preserve">Процедура выполняет запрос общего времени процессора и запрос времени для каждого из процессов. Потом ожидает 100мс и повторяет запросы. В результате на основе данных из 2 запросов получает процент использования процессора процессом. </w:t>
      </w:r>
      <w:r w:rsidR="00E269C1" w:rsidRPr="000851F9">
        <w:rPr>
          <w:color w:val="000000" w:themeColor="text1"/>
          <w:lang w:val="be-BY"/>
        </w:rPr>
        <w:t>Код процедуры будет предоставлен ниже</w:t>
      </w:r>
      <w:r w:rsidR="00E269C1">
        <w:rPr>
          <w:color w:val="000000" w:themeColor="text1"/>
          <w:lang w:val="be-BY"/>
        </w:rPr>
        <w:t>.</w:t>
      </w:r>
    </w:p>
    <w:p w14:paraId="529B4DBA" w14:textId="2B01C1EC" w:rsidR="008077F3" w:rsidRDefault="008077F3" w:rsidP="008077F3">
      <w:pPr>
        <w:rPr>
          <w:lang w:val="x-none" w:eastAsia="ru-RU"/>
        </w:rPr>
      </w:pPr>
    </w:p>
    <w:p w14:paraId="1E0E87B6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CalcCpu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</w:t>
      </w:r>
    </w:p>
    <w:p w14:paraId="2E790498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{</w:t>
      </w:r>
    </w:p>
    <w:p w14:paraId="73B20CE3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.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];</w:t>
      </w:r>
    </w:p>
    <w:p w14:paraId="10A56039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336912A5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// Подсчет 1вого системного времени процесса</w:t>
      </w:r>
    </w:p>
    <w:p w14:paraId="60FD16A9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systemTime1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SystemTimes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685B3F9D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0FA44B4C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// Подсчет 1вого времени процесса</w:t>
      </w:r>
    </w:p>
    <w:p w14:paraId="2CE94D3F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i = 0;</w:t>
      </w:r>
    </w:p>
    <w:p w14:paraId="0D452AEE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forea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Process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.Valu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</w:t>
      </w:r>
    </w:p>
    <w:p w14:paraId="318C930D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7EEA3E44" w14:textId="77777777" w:rsidR="00D6587D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[i].ProcessTime1 =</w:t>
      </w:r>
    </w:p>
    <w:p w14:paraId="78F2221A" w14:textId="21421347" w:rsidR="008077F3" w:rsidRDefault="008077F3" w:rsidP="00D6587D">
      <w:pPr>
        <w:autoSpaceDE w:val="0"/>
        <w:autoSpaceDN w:val="0"/>
        <w:adjustRightInd w:val="0"/>
        <w:ind w:left="3540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ProcessTimes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.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7C132B1D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i++;</w:t>
      </w:r>
    </w:p>
    <w:p w14:paraId="0669F87E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2A6E9E1E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70B49C0B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lastRenderedPageBreak/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hread.Slee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100);</w:t>
      </w:r>
    </w:p>
    <w:p w14:paraId="5BD34635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533954F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// Подсчет 2вого системного времени процесса</w:t>
      </w:r>
    </w:p>
    <w:p w14:paraId="597D6F48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systemTime2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SystemTimesAl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3C22F80B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2492A480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// Подсчет 2вого времени процесса</w:t>
      </w:r>
    </w:p>
    <w:p w14:paraId="28BD888F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i = 0;</w:t>
      </w:r>
    </w:p>
    <w:p w14:paraId="0A2CA96C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forea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Process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.Valu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</w:t>
      </w:r>
    </w:p>
    <w:p w14:paraId="6E6C550B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09002FC2" w14:textId="77777777" w:rsidR="00D6587D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[i].ProcessTime2 =</w:t>
      </w:r>
    </w:p>
    <w:p w14:paraId="4D078BC5" w14:textId="778D764C" w:rsidR="008077F3" w:rsidRDefault="008077F3" w:rsidP="00D6587D">
      <w:pPr>
        <w:autoSpaceDE w:val="0"/>
        <w:autoSpaceDN w:val="0"/>
        <w:adjustRightInd w:val="0"/>
        <w:ind w:left="2832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ProcessTimesU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.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3589D950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i++;</w:t>
      </w:r>
    </w:p>
    <w:p w14:paraId="04629640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552AD3F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671285D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 xml:space="preserve">// Подсчет загрузки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>цп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val="ru-BY" w:eastAsia="ru-RU"/>
        </w:rPr>
        <w:t xml:space="preserve"> процессами</w:t>
      </w:r>
    </w:p>
    <w:p w14:paraId="4CA58483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ystemTime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systemTime2 - systemTime1;</w:t>
      </w:r>
    </w:p>
    <w:p w14:paraId="04D975A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258335E7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i = 0;</w:t>
      </w:r>
    </w:p>
    <w:p w14:paraId="35B7952B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forea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</w:t>
      </w:r>
    </w:p>
    <w:p w14:paraId="5EE25994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{</w:t>
      </w:r>
    </w:p>
    <w:p w14:paraId="718AD946" w14:textId="7F329A0F" w:rsidR="00D6587D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[i].ProcessTime2 </w:t>
      </w:r>
      <w:r w:rsidR="00D6587D"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–</w:t>
      </w: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</w:p>
    <w:p w14:paraId="2C935D21" w14:textId="6734D98D" w:rsidR="008077F3" w:rsidRDefault="008077F3" w:rsidP="00D6587D">
      <w:pPr>
        <w:autoSpaceDE w:val="0"/>
        <w:autoSpaceDN w:val="0"/>
        <w:adjustRightInd w:val="0"/>
        <w:ind w:left="4248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es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[i].ProcessTime1) * 1.0;</w:t>
      </w:r>
    </w:p>
    <w:p w14:paraId="53EF5FFB" w14:textId="77777777" w:rsidR="00D6587D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rocess.Value.SetCpu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Convert.ToUInt32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/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ystemTimeDel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</w:p>
    <w:p w14:paraId="2C689714" w14:textId="534D34CC" w:rsidR="008077F3" w:rsidRDefault="008077F3" w:rsidP="00D6587D">
      <w:pPr>
        <w:autoSpaceDE w:val="0"/>
        <w:autoSpaceDN w:val="0"/>
        <w:adjustRightInd w:val="0"/>
        <w:ind w:left="7080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* 100));</w:t>
      </w:r>
    </w:p>
    <w:p w14:paraId="437896CF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    i++;</w:t>
      </w:r>
    </w:p>
    <w:p w14:paraId="043E540D" w14:textId="77777777" w:rsidR="008077F3" w:rsidRDefault="008077F3" w:rsidP="008077F3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}</w:t>
      </w:r>
    </w:p>
    <w:p w14:paraId="7D794882" w14:textId="3DC7003F" w:rsidR="008077F3" w:rsidRDefault="008077F3" w:rsidP="008077F3">
      <w:pP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}</w:t>
      </w:r>
    </w:p>
    <w:p w14:paraId="166156DE" w14:textId="2F4E3E4B" w:rsidR="007C7EF1" w:rsidRDefault="007C7EF1" w:rsidP="008077F3">
      <w:pP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67B88D33" w14:textId="13583CAA" w:rsidR="007C7EF1" w:rsidRDefault="007C7EF1" w:rsidP="007C7EF1">
      <w:pPr>
        <w:pStyle w:val="2"/>
        <w:ind w:hanging="735"/>
        <w:rPr>
          <w:lang w:eastAsia="ru-RU"/>
        </w:rPr>
      </w:pPr>
      <w:bookmarkStart w:id="21" w:name="_Toc153758857"/>
      <w:r>
        <w:rPr>
          <w:lang w:eastAsia="ru-RU"/>
        </w:rPr>
        <w:t>Получение имени пользователя создавшего процесса</w:t>
      </w:r>
      <w:bookmarkEnd w:id="21"/>
    </w:p>
    <w:p w14:paraId="3B1C0094" w14:textId="63E4384B" w:rsidR="00D6587D" w:rsidRDefault="00470546" w:rsidP="00D6587D">
      <w:pPr>
        <w:rPr>
          <w:lang w:val="x-none" w:eastAsia="ru-RU"/>
        </w:rPr>
      </w:pPr>
      <w:r>
        <w:rPr>
          <w:color w:val="000000" w:themeColor="text1"/>
          <w:lang w:val="be-BY"/>
        </w:rPr>
        <w:t>Процедура получает токен</w:t>
      </w:r>
      <w:r w:rsidR="0064075F" w:rsidRPr="0064075F">
        <w:rPr>
          <w:color w:val="000000" w:themeColor="text1"/>
        </w:rPr>
        <w:t xml:space="preserve">. </w:t>
      </w:r>
      <w:r w:rsidR="0064075F">
        <w:rPr>
          <w:color w:val="000000" w:themeColor="text1"/>
        </w:rPr>
        <w:t xml:space="preserve">Затем </w:t>
      </w:r>
      <w:proofErr w:type="spellStart"/>
      <w:r w:rsidR="0064075F">
        <w:rPr>
          <w:color w:val="000000" w:themeColor="text1"/>
        </w:rPr>
        <w:t>понему</w:t>
      </w:r>
      <w:proofErr w:type="spellEnd"/>
      <w:r w:rsidR="0064075F">
        <w:rPr>
          <w:color w:val="000000" w:themeColor="text1"/>
        </w:rPr>
        <w:t xml:space="preserve"> получает информацию. Затем получает токен </w:t>
      </w:r>
      <w:r w:rsidR="0064075F" w:rsidRPr="0064075F">
        <w:rPr>
          <w:color w:val="000000" w:themeColor="text1"/>
          <w:lang w:val="be-BY"/>
        </w:rPr>
        <w:t>роли в сестем</w:t>
      </w:r>
      <w:r w:rsidR="0064075F">
        <w:rPr>
          <w:color w:val="000000" w:themeColor="text1"/>
          <w:lang w:val="be-BY"/>
        </w:rPr>
        <w:t xml:space="preserve">е и преобраует из него имя роли. </w:t>
      </w:r>
      <w:r w:rsidR="0064075F" w:rsidRPr="0064075F">
        <w:rPr>
          <w:color w:val="000000" w:themeColor="text1"/>
        </w:rPr>
        <w:t xml:space="preserve"> </w:t>
      </w:r>
      <w:r w:rsidR="00AC1513" w:rsidRPr="000851F9">
        <w:rPr>
          <w:color w:val="000000" w:themeColor="text1"/>
          <w:lang w:val="be-BY"/>
        </w:rPr>
        <w:t>Код процедуры будет предоставлен ниже</w:t>
      </w:r>
      <w:r w:rsidR="00AC1513">
        <w:rPr>
          <w:color w:val="000000" w:themeColor="text1"/>
          <w:lang w:val="be-BY"/>
        </w:rPr>
        <w:t>.</w:t>
      </w:r>
    </w:p>
    <w:p w14:paraId="3C851245" w14:textId="581AADA4" w:rsidR="00D6587D" w:rsidRDefault="00D6587D" w:rsidP="00D6587D">
      <w:pPr>
        <w:rPr>
          <w:lang w:val="x-none" w:eastAsia="ru-RU"/>
        </w:rPr>
      </w:pPr>
    </w:p>
    <w:p w14:paraId="0E8F4A9B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GetUser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</w:t>
      </w:r>
    </w:p>
    <w:p w14:paraId="2A2DDB53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{</w:t>
      </w:r>
    </w:p>
    <w:p w14:paraId="6E2325FD" w14:textId="77777777" w:rsidR="00840D9D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OpenProcessTok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, </w:t>
      </w:r>
    </w:p>
    <w:p w14:paraId="3C43CFC7" w14:textId="6F38B921" w:rsidR="00470546" w:rsidRDefault="00470546" w:rsidP="00840D9D">
      <w:pPr>
        <w:autoSpaceDE w:val="0"/>
        <w:autoSpaceDN w:val="0"/>
        <w:adjustRightInd w:val="0"/>
        <w:ind w:left="4248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TokenDesiredAccess.Que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1086C9DB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1188C10B" w14:textId="77777777" w:rsidR="00840D9D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GetTokenInform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, </w:t>
      </w:r>
    </w:p>
    <w:p w14:paraId="1DFA91C1" w14:textId="5575569E" w:rsidR="00470546" w:rsidRDefault="00470546" w:rsidP="00840D9D">
      <w:pPr>
        <w:autoSpaceDE w:val="0"/>
        <w:autoSpaceDN w:val="0"/>
        <w:adjustRightInd w:val="0"/>
        <w:ind w:left="3540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PTAPI.TOKEN_INFORMATION_CLASS.Token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30B65F9F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4DF148E4" w14:textId="77777777" w:rsidR="00840D9D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TOKEN_USER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(TOKEN_USER)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Marshal.PtrToStructur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, </w:t>
      </w:r>
    </w:p>
    <w:p w14:paraId="5F7F2DAD" w14:textId="46628E13" w:rsidR="00470546" w:rsidRDefault="00470546" w:rsidP="00840D9D">
      <w:pPr>
        <w:autoSpaceDE w:val="0"/>
        <w:autoSpaceDN w:val="0"/>
        <w:adjustRightInd w:val="0"/>
        <w:ind w:left="6372" w:firstLine="708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type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TOKEN_USER));</w:t>
      </w:r>
    </w:p>
    <w:p w14:paraId="2D083AAA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ecurityIdentifi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ecurityIdentifi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User.User.S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2FBF460E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57EF46B3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Marshal.FreeHGlob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11782309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48E4DA39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HAPI.Close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kenHand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;</w:t>
      </w:r>
    </w:p>
    <w:p w14:paraId="0E94A144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</w:p>
    <w:p w14:paraId="76FB5809" w14:textId="77777777" w:rsidR="00470546" w:rsidRDefault="00470546" w:rsidP="00470546">
      <w:pPr>
        <w:autoSpaceDE w:val="0"/>
        <w:autoSpaceDN w:val="0"/>
        <w:adjustRightInd w:val="0"/>
        <w:ind w:firstLine="0"/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sid.Transl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BY" w:eastAsia="ru-RU"/>
        </w:rPr>
        <w:t>type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NTAc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)).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To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();</w:t>
      </w:r>
    </w:p>
    <w:p w14:paraId="30805884" w14:textId="45E7F898" w:rsidR="007C7EF1" w:rsidRPr="007C7EF1" w:rsidRDefault="00470546" w:rsidP="00840D9D">
      <w:pPr>
        <w:ind w:left="77"/>
        <w:rPr>
          <w:lang w:val="x-none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 w:eastAsia="ru-RU"/>
        </w:rPr>
        <w:t>}</w:t>
      </w:r>
    </w:p>
    <w:p w14:paraId="28F13B8B" w14:textId="0D2E7DB8" w:rsidR="00CC11FC" w:rsidRDefault="00CC11FC" w:rsidP="00D15343">
      <w:pPr>
        <w:pStyle w:val="1"/>
        <w:ind w:hanging="77"/>
      </w:pPr>
      <w:bookmarkStart w:id="22" w:name="_Toc153758858"/>
      <w:r>
        <w:lastRenderedPageBreak/>
        <w:t>Тестирование программного средства</w:t>
      </w:r>
      <w:bookmarkEnd w:id="22"/>
    </w:p>
    <w:p w14:paraId="475C3D33" w14:textId="45B6AF94" w:rsidR="00A63669" w:rsidRDefault="00A63669" w:rsidP="00A63669">
      <w:pPr>
        <w:pStyle w:val="2"/>
        <w:ind w:hanging="735"/>
      </w:pPr>
      <w:r>
        <w:t>Запуск программы</w:t>
      </w:r>
    </w:p>
    <w:p w14:paraId="7E63BB79" w14:textId="1DBD44F6" w:rsidR="00A63669" w:rsidRDefault="00A63669" w:rsidP="00A63669">
      <w:r>
        <w:t>Исходный набор данных: запуск программы</w:t>
      </w:r>
      <w:r w:rsidR="00116D73">
        <w:t>.</w:t>
      </w:r>
    </w:p>
    <w:p w14:paraId="531C010D" w14:textId="4E055F1F" w:rsidR="00A63669" w:rsidRDefault="00A63669" w:rsidP="00A63669">
      <w:r>
        <w:t xml:space="preserve">Ожидаемый результат: </w:t>
      </w:r>
      <w:r w:rsidR="00673ED0">
        <w:t>Запуск программы на окне процессов</w:t>
      </w:r>
      <w:r>
        <w:t>.</w:t>
      </w:r>
    </w:p>
    <w:p w14:paraId="74611F5E" w14:textId="6C57F15A" w:rsidR="00A63669" w:rsidRDefault="00A63669" w:rsidP="00A63669">
      <w:r>
        <w:t>Очевидно, что тест пройден успешно.</w:t>
      </w:r>
    </w:p>
    <w:p w14:paraId="04D2F453" w14:textId="2BF3BF16" w:rsidR="008000DA" w:rsidRDefault="008000DA" w:rsidP="00A63669"/>
    <w:p w14:paraId="40F68BE7" w14:textId="5DF4E603" w:rsidR="008000DA" w:rsidRDefault="00E604C6" w:rsidP="00941067">
      <w:pPr>
        <w:ind w:firstLine="0"/>
      </w:pPr>
      <w:r w:rsidRPr="00E604C6">
        <w:drawing>
          <wp:inline distT="0" distB="0" distL="0" distR="0" wp14:anchorId="1728F9E1" wp14:editId="370AEEB2">
            <wp:extent cx="5290457" cy="2596033"/>
            <wp:effectExtent l="0" t="0" r="571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96274" cy="2598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F2529" w14:textId="77777777" w:rsidR="00FF0584" w:rsidRDefault="00FF0584" w:rsidP="00A63669"/>
    <w:p w14:paraId="439D32A1" w14:textId="5A451D43" w:rsidR="008000DA" w:rsidRDefault="008000DA" w:rsidP="008000DA">
      <w:pPr>
        <w:pStyle w:val="afa"/>
      </w:pPr>
      <w:r>
        <w:t xml:space="preserve">Рисунок </w:t>
      </w:r>
      <w:r w:rsidR="00745BAD">
        <w:t>5</w:t>
      </w:r>
      <w:r>
        <w:t>.</w:t>
      </w:r>
      <w:r w:rsidR="00745BAD">
        <w:t>1</w:t>
      </w:r>
      <w:r>
        <w:t xml:space="preserve"> –</w:t>
      </w:r>
      <w:r w:rsidR="004E532E">
        <w:t xml:space="preserve"> </w:t>
      </w:r>
      <w:r w:rsidR="00FF0584">
        <w:t>Запуск программы</w:t>
      </w:r>
    </w:p>
    <w:p w14:paraId="4706A635" w14:textId="77777777" w:rsidR="00EC436A" w:rsidRDefault="00EC436A" w:rsidP="00425C33">
      <w:pPr>
        <w:pStyle w:val="afa"/>
        <w:ind w:firstLine="0"/>
        <w:jc w:val="left"/>
      </w:pPr>
    </w:p>
    <w:p w14:paraId="500AD924" w14:textId="2D40A768" w:rsidR="00425C33" w:rsidRDefault="00425C33" w:rsidP="00425C33">
      <w:pPr>
        <w:pStyle w:val="2"/>
        <w:ind w:hanging="735"/>
        <w:rPr>
          <w:lang w:val="ru-RU"/>
        </w:rPr>
      </w:pPr>
      <w:r>
        <w:rPr>
          <w:lang w:val="ru-RU"/>
        </w:rPr>
        <w:t>Переключение вкладок</w:t>
      </w:r>
    </w:p>
    <w:p w14:paraId="08DE060C" w14:textId="745BA9C5" w:rsidR="00425C33" w:rsidRDefault="00425C33" w:rsidP="00425C33">
      <w:r>
        <w:t xml:space="preserve">Исходный набор данных: </w:t>
      </w:r>
      <w:r w:rsidR="00D43D2C">
        <w:t>переключение вкладок</w:t>
      </w:r>
      <w:r>
        <w:t>.</w:t>
      </w:r>
    </w:p>
    <w:p w14:paraId="489AA6F1" w14:textId="1E250DF4" w:rsidR="00425C33" w:rsidRDefault="00425C33" w:rsidP="00425C33">
      <w:r>
        <w:t xml:space="preserve">Ожидаемый результат: </w:t>
      </w:r>
      <w:r w:rsidR="00D43D2C">
        <w:t>открытие вкладки производительность</w:t>
      </w:r>
      <w:r>
        <w:t>.</w:t>
      </w:r>
    </w:p>
    <w:p w14:paraId="7003484F" w14:textId="77777777" w:rsidR="00425C33" w:rsidRDefault="00425C33" w:rsidP="00425C33">
      <w:r>
        <w:t>Очевидно, что тест пройден успешно.</w:t>
      </w:r>
    </w:p>
    <w:p w14:paraId="2462FC80" w14:textId="424C11E7" w:rsidR="00425C33" w:rsidRDefault="00425C33" w:rsidP="00425C33"/>
    <w:p w14:paraId="7B57A6C7" w14:textId="634AF2AE" w:rsidR="00425C33" w:rsidRDefault="00D43D2C" w:rsidP="00D43D2C">
      <w:pPr>
        <w:ind w:firstLine="0"/>
      </w:pPr>
      <w:r w:rsidRPr="00D43D2C">
        <w:drawing>
          <wp:inline distT="0" distB="0" distL="0" distR="0" wp14:anchorId="4D4CF7F1" wp14:editId="7648D21A">
            <wp:extent cx="5047072" cy="2427514"/>
            <wp:effectExtent l="0" t="0" r="127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58412" cy="2432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34E51" w14:textId="749058CE" w:rsidR="00425C33" w:rsidRDefault="00425C33" w:rsidP="00425C33"/>
    <w:p w14:paraId="3CB5BD2D" w14:textId="2EFFB2FB" w:rsidR="00425C33" w:rsidRDefault="00425C33" w:rsidP="00425C33">
      <w:pPr>
        <w:pStyle w:val="afa"/>
      </w:pPr>
      <w:r>
        <w:t>Рисунок 5.</w:t>
      </w:r>
      <w:r w:rsidR="00995780">
        <w:t>2</w:t>
      </w:r>
      <w:r>
        <w:t xml:space="preserve"> –</w:t>
      </w:r>
      <w:r w:rsidR="004E532E">
        <w:t xml:space="preserve"> Переключение вкладок</w:t>
      </w:r>
    </w:p>
    <w:p w14:paraId="6EA85685" w14:textId="604751DC" w:rsidR="00CC616D" w:rsidRDefault="00CC616D" w:rsidP="00CC616D">
      <w:pPr>
        <w:pStyle w:val="2"/>
        <w:ind w:hanging="735"/>
        <w:rPr>
          <w:lang w:val="ru-RU"/>
        </w:rPr>
      </w:pPr>
      <w:r>
        <w:rPr>
          <w:lang w:val="ru-RU"/>
        </w:rPr>
        <w:lastRenderedPageBreak/>
        <w:t xml:space="preserve">Переключение </w:t>
      </w:r>
      <w:r>
        <w:rPr>
          <w:lang w:val="ru-RU"/>
        </w:rPr>
        <w:t>языка</w:t>
      </w:r>
    </w:p>
    <w:p w14:paraId="032F824C" w14:textId="6510237E" w:rsidR="00CC616D" w:rsidRDefault="00CC616D" w:rsidP="00CC616D">
      <w:r>
        <w:t xml:space="preserve">Исходный набор данных: переключение </w:t>
      </w:r>
      <w:r w:rsidR="003C2C6B">
        <w:t>языка</w:t>
      </w:r>
      <w:r>
        <w:t>.</w:t>
      </w:r>
    </w:p>
    <w:p w14:paraId="50A65308" w14:textId="1D8A6654" w:rsidR="00CC616D" w:rsidRDefault="00CC616D" w:rsidP="00CC616D">
      <w:r>
        <w:t xml:space="preserve">Ожидаемый результат: </w:t>
      </w:r>
      <w:r w:rsidR="003C2C6B">
        <w:t xml:space="preserve">программа на </w:t>
      </w:r>
      <w:proofErr w:type="spellStart"/>
      <w:r w:rsidR="003C2C6B">
        <w:t>англиском</w:t>
      </w:r>
      <w:proofErr w:type="spellEnd"/>
      <w:r>
        <w:t>.</w:t>
      </w:r>
    </w:p>
    <w:p w14:paraId="17CC474F" w14:textId="77777777" w:rsidR="00CC616D" w:rsidRDefault="00CC616D" w:rsidP="00CC616D">
      <w:r>
        <w:t>Очевидно, что тест пройден успешно.</w:t>
      </w:r>
    </w:p>
    <w:p w14:paraId="12D84D50" w14:textId="77777777" w:rsidR="00CC616D" w:rsidRDefault="00CC616D" w:rsidP="00CC616D"/>
    <w:p w14:paraId="0B4337B1" w14:textId="5E40B359" w:rsidR="00CC616D" w:rsidRDefault="00317E85" w:rsidP="00317E85">
      <w:pPr>
        <w:ind w:firstLine="0"/>
      </w:pPr>
      <w:r w:rsidRPr="00317E85">
        <w:drawing>
          <wp:inline distT="0" distB="0" distL="0" distR="0" wp14:anchorId="20383AD3" wp14:editId="04BCE8EE">
            <wp:extent cx="5941060" cy="2943860"/>
            <wp:effectExtent l="0" t="0" r="254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94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D42B5" w14:textId="77777777" w:rsidR="00317E85" w:rsidRDefault="00317E85" w:rsidP="00317E85">
      <w:pPr>
        <w:ind w:firstLine="0"/>
      </w:pPr>
    </w:p>
    <w:p w14:paraId="2CBC2831" w14:textId="544AD8EB" w:rsidR="00CC616D" w:rsidRDefault="00CC616D" w:rsidP="00CC616D">
      <w:pPr>
        <w:pStyle w:val="afa"/>
      </w:pPr>
      <w:r>
        <w:t xml:space="preserve">Рисунок 5.2 – Переключение </w:t>
      </w:r>
      <w:r w:rsidR="00C90556">
        <w:t>языка</w:t>
      </w:r>
    </w:p>
    <w:p w14:paraId="60ABDFCE" w14:textId="77777777" w:rsidR="00425C33" w:rsidRPr="00425C33" w:rsidRDefault="00425C33" w:rsidP="00425C33"/>
    <w:p w14:paraId="1D4E6E80" w14:textId="2CD4E50C" w:rsidR="00A63669" w:rsidRPr="00A63669" w:rsidRDefault="00A63669" w:rsidP="004F126A"/>
    <w:p w14:paraId="7A7642E9" w14:textId="77777777" w:rsidR="004F126A" w:rsidRPr="00A63669" w:rsidRDefault="004F126A" w:rsidP="004F126A"/>
    <w:p w14:paraId="73BC4822" w14:textId="57677DB6" w:rsidR="00CC11FC" w:rsidRPr="00BD2BCC" w:rsidRDefault="00CC11FC" w:rsidP="00156D68">
      <w:pPr>
        <w:pStyle w:val="1"/>
        <w:ind w:left="709" w:firstLine="0"/>
        <w:rPr>
          <w:lang w:val="ru-RU"/>
        </w:rPr>
      </w:pPr>
      <w:bookmarkStart w:id="23" w:name="_Toc153758859"/>
      <w:r w:rsidRPr="00BD2BCC">
        <w:rPr>
          <w:lang w:val="ru-RU"/>
        </w:rPr>
        <w:lastRenderedPageBreak/>
        <w:t xml:space="preserve">Руководство </w:t>
      </w:r>
      <w:r w:rsidR="00396D82">
        <w:rPr>
          <w:lang w:val="ru-RU"/>
        </w:rPr>
        <w:t>пользователя</w:t>
      </w:r>
      <w:bookmarkEnd w:id="23"/>
    </w:p>
    <w:p w14:paraId="312C7296" w14:textId="01B9820A" w:rsidR="00156D68" w:rsidRDefault="00156D68" w:rsidP="00156D68">
      <w:pPr>
        <w:pStyle w:val="2"/>
        <w:ind w:hanging="735"/>
      </w:pPr>
      <w:bookmarkStart w:id="24" w:name="_Toc153758860"/>
      <w:r>
        <w:t>Минимальные системные требования</w:t>
      </w:r>
      <w:bookmarkEnd w:id="24"/>
    </w:p>
    <w:p w14:paraId="38C861A0" w14:textId="77777777" w:rsidR="002F23C7" w:rsidRDefault="002F23C7" w:rsidP="002F23C7">
      <w:r>
        <w:t>Приложение должно функционировать на персональных компьютерах со следующими характеристиками:</w:t>
      </w:r>
    </w:p>
    <w:p w14:paraId="7A5615FB" w14:textId="77777777" w:rsidR="002F23C7" w:rsidRDefault="002F23C7" w:rsidP="002F23C7">
      <w:pPr>
        <w:pStyle w:val="a"/>
        <w:numPr>
          <w:ilvl w:val="0"/>
          <w:numId w:val="9"/>
        </w:numPr>
        <w:ind w:left="0" w:firstLine="709"/>
      </w:pPr>
      <w:r>
        <w:t xml:space="preserve">процессор Intel </w:t>
      </w:r>
      <w:proofErr w:type="spellStart"/>
      <w:r>
        <w:rPr>
          <w:lang w:val="en-US"/>
        </w:rPr>
        <w:t>i</w:t>
      </w:r>
      <w:proofErr w:type="spellEnd"/>
      <w:r w:rsidRPr="00FF6C17">
        <w:t>3-4000</w:t>
      </w:r>
      <w:r>
        <w:rPr>
          <w:lang w:val="en-US"/>
        </w:rPr>
        <w:t>m</w:t>
      </w:r>
      <w:r>
        <w:t xml:space="preserve"> или лучше;</w:t>
      </w:r>
    </w:p>
    <w:p w14:paraId="53963CBD" w14:textId="77777777" w:rsidR="002F23C7" w:rsidRDefault="002F23C7" w:rsidP="002F23C7">
      <w:pPr>
        <w:pStyle w:val="a"/>
        <w:numPr>
          <w:ilvl w:val="0"/>
          <w:numId w:val="9"/>
        </w:numPr>
        <w:ind w:left="0" w:firstLine="709"/>
      </w:pPr>
      <w:r>
        <w:t xml:space="preserve">оперативная память </w:t>
      </w:r>
      <w:r w:rsidRPr="00F45D48">
        <w:t>4</w:t>
      </w:r>
      <w:r>
        <w:t xml:space="preserve"> </w:t>
      </w:r>
      <w:r>
        <w:rPr>
          <w:lang w:val="en-US"/>
        </w:rPr>
        <w:t>GB</w:t>
      </w:r>
      <w:r w:rsidRPr="007426B7">
        <w:t xml:space="preserve"> </w:t>
      </w:r>
      <w:r>
        <w:t>или лучше;</w:t>
      </w:r>
    </w:p>
    <w:p w14:paraId="45A4F08F" w14:textId="77777777" w:rsidR="002F23C7" w:rsidRDefault="002F23C7" w:rsidP="002F23C7">
      <w:pPr>
        <w:pStyle w:val="a"/>
        <w:numPr>
          <w:ilvl w:val="0"/>
          <w:numId w:val="9"/>
        </w:numPr>
        <w:ind w:left="0" w:firstLine="709"/>
      </w:pPr>
      <w:r>
        <w:t xml:space="preserve">свободное место на диске </w:t>
      </w:r>
      <w:r w:rsidRPr="008A0A4C">
        <w:t>1</w:t>
      </w:r>
      <w:r>
        <w:t xml:space="preserve"> </w:t>
      </w:r>
      <w:proofErr w:type="spellStart"/>
      <w:r>
        <w:t>гигабай</w:t>
      </w:r>
      <w:proofErr w:type="spellEnd"/>
      <w:r>
        <w:t xml:space="preserve"> или больше;</w:t>
      </w:r>
    </w:p>
    <w:p w14:paraId="63AD65E1" w14:textId="77777777" w:rsidR="002F23C7" w:rsidRDefault="002F23C7" w:rsidP="002F23C7">
      <w:pPr>
        <w:pStyle w:val="a"/>
        <w:numPr>
          <w:ilvl w:val="0"/>
          <w:numId w:val="9"/>
        </w:numPr>
        <w:ind w:left="0" w:firstLine="709"/>
      </w:pPr>
      <w:r>
        <w:t>операционная система Windows 7 или новее.</w:t>
      </w:r>
    </w:p>
    <w:p w14:paraId="53FF16BB" w14:textId="77777777" w:rsidR="00FA3765" w:rsidRDefault="00FA3765" w:rsidP="00FA3765">
      <w:pPr>
        <w:pStyle w:val="a2"/>
      </w:pPr>
    </w:p>
    <w:p w14:paraId="7C17D7B3" w14:textId="77777777" w:rsidR="00FA3765" w:rsidRDefault="00FA3765" w:rsidP="00FA3765">
      <w:pPr>
        <w:pStyle w:val="2"/>
        <w:ind w:hanging="735"/>
      </w:pPr>
      <w:bookmarkStart w:id="25" w:name="_Toc133313466"/>
      <w:bookmarkStart w:id="26" w:name="_Toc134599538"/>
      <w:bookmarkStart w:id="27" w:name="_Toc136659742"/>
      <w:r w:rsidRPr="00FA3765">
        <w:t>Установка</w:t>
      </w:r>
      <w:bookmarkEnd w:id="25"/>
      <w:bookmarkEnd w:id="26"/>
      <w:bookmarkEnd w:id="27"/>
    </w:p>
    <w:p w14:paraId="39BAF114" w14:textId="77777777" w:rsidR="00FA3765" w:rsidRDefault="00FA3765" w:rsidP="00FA3765">
      <w:pPr>
        <w:pStyle w:val="a2"/>
      </w:pPr>
      <w:r>
        <w:t xml:space="preserve">На установочном диске находится </w:t>
      </w:r>
      <w:r>
        <w:rPr>
          <w:lang w:val="en-US"/>
        </w:rPr>
        <w:t>zip</w:t>
      </w:r>
      <w:r w:rsidRPr="004E2DEC">
        <w:t xml:space="preserve"> </w:t>
      </w:r>
      <w:r>
        <w:t xml:space="preserve">архив. После его </w:t>
      </w:r>
      <w:proofErr w:type="spellStart"/>
      <w:r>
        <w:t>распоковки</w:t>
      </w:r>
      <w:proofErr w:type="spellEnd"/>
      <w:r>
        <w:t xml:space="preserve"> программа пригодна к использованию.</w:t>
      </w:r>
    </w:p>
    <w:p w14:paraId="7586DAFC" w14:textId="518BF167" w:rsidR="00DB12F4" w:rsidRPr="002F23C7" w:rsidRDefault="00DB12F4" w:rsidP="00DB12F4">
      <w:pPr>
        <w:pStyle w:val="a"/>
        <w:numPr>
          <w:ilvl w:val="0"/>
          <w:numId w:val="0"/>
        </w:numPr>
        <w:ind w:firstLine="709"/>
      </w:pPr>
    </w:p>
    <w:p w14:paraId="7D6B01AC" w14:textId="741816DA" w:rsidR="00816EAC" w:rsidRDefault="001224A0" w:rsidP="003C3AC0">
      <w:pPr>
        <w:pStyle w:val="3"/>
      </w:pPr>
      <w:r>
        <w:t>Вкладка процессов</w:t>
      </w:r>
    </w:p>
    <w:p w14:paraId="5B319A43" w14:textId="2A67956E" w:rsidR="005611B5" w:rsidRDefault="005611B5" w:rsidP="005611B5">
      <w:r>
        <w:t xml:space="preserve">При нажатии на название столбца происходит сортировка. Для закрытия процесса выбрать </w:t>
      </w:r>
      <w:proofErr w:type="spellStart"/>
      <w:r>
        <w:t>прцоесс</w:t>
      </w:r>
      <w:proofErr w:type="spellEnd"/>
      <w:r>
        <w:t xml:space="preserve"> и на нажать кнопку Закрытия процесса.</w:t>
      </w:r>
    </w:p>
    <w:p w14:paraId="62DC632B" w14:textId="77777777" w:rsidR="0031566C" w:rsidRPr="005611B5" w:rsidRDefault="0031566C" w:rsidP="005611B5"/>
    <w:p w14:paraId="24F8A76B" w14:textId="48F7023F" w:rsidR="0037290E" w:rsidRDefault="0037290E" w:rsidP="0037290E">
      <w:pPr>
        <w:pStyle w:val="aff1"/>
        <w:ind w:firstLine="0"/>
      </w:pPr>
      <w:r w:rsidRPr="0037290E">
        <w:drawing>
          <wp:inline distT="0" distB="0" distL="0" distR="0" wp14:anchorId="471DF73D" wp14:editId="7EE59220">
            <wp:extent cx="5941060" cy="2931795"/>
            <wp:effectExtent l="0" t="0" r="2540" b="190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93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26AD7" w14:textId="6159A986" w:rsidR="00816EAC" w:rsidRDefault="00816EAC" w:rsidP="001224A0">
      <w:pPr>
        <w:pStyle w:val="aff1"/>
      </w:pPr>
    </w:p>
    <w:p w14:paraId="12288065" w14:textId="18669A52" w:rsidR="00816EAC" w:rsidRDefault="00816EAC" w:rsidP="00816EAC">
      <w:pPr>
        <w:pStyle w:val="afa"/>
      </w:pPr>
      <w:r>
        <w:t xml:space="preserve">Рисунок </w:t>
      </w:r>
      <w:r w:rsidR="00472E9B">
        <w:t>6</w:t>
      </w:r>
      <w:r>
        <w:t>.</w:t>
      </w:r>
      <w:r w:rsidR="00472E9B">
        <w:t>1</w:t>
      </w:r>
      <w:r>
        <w:t xml:space="preserve"> – </w:t>
      </w:r>
      <w:r w:rsidR="00472E9B" w:rsidRPr="00472E9B">
        <w:t>Вкладка процессов</w:t>
      </w:r>
    </w:p>
    <w:p w14:paraId="333AF290" w14:textId="77784FAE" w:rsidR="003C3AC0" w:rsidRDefault="003C3AC0" w:rsidP="00816EAC">
      <w:pPr>
        <w:pStyle w:val="afa"/>
      </w:pPr>
    </w:p>
    <w:p w14:paraId="5D95D074" w14:textId="576AD0EC" w:rsidR="003C3AC0" w:rsidRDefault="003C3AC0" w:rsidP="00816EAC">
      <w:pPr>
        <w:pStyle w:val="afa"/>
      </w:pPr>
    </w:p>
    <w:p w14:paraId="37DDE552" w14:textId="56B350BB" w:rsidR="003C3AC0" w:rsidRDefault="003C3AC0" w:rsidP="00816EAC">
      <w:pPr>
        <w:pStyle w:val="afa"/>
      </w:pPr>
    </w:p>
    <w:p w14:paraId="382CFCE3" w14:textId="77777777" w:rsidR="003C3AC0" w:rsidRDefault="003C3AC0" w:rsidP="00816EAC">
      <w:pPr>
        <w:pStyle w:val="afa"/>
      </w:pPr>
    </w:p>
    <w:p w14:paraId="11B47DCB" w14:textId="544A9E40" w:rsidR="001224A0" w:rsidRDefault="001224A0" w:rsidP="001224A0">
      <w:pPr>
        <w:pStyle w:val="aff1"/>
      </w:pPr>
    </w:p>
    <w:p w14:paraId="4DA5DE5B" w14:textId="572C3206" w:rsidR="001224A0" w:rsidRDefault="001224A0" w:rsidP="003C3AC0">
      <w:pPr>
        <w:pStyle w:val="3"/>
      </w:pPr>
      <w:r>
        <w:lastRenderedPageBreak/>
        <w:t>Окно изменения столбцов</w:t>
      </w:r>
    </w:p>
    <w:p w14:paraId="5588013F" w14:textId="1DA02F4C" w:rsidR="005B6513" w:rsidRPr="00394AD0" w:rsidRDefault="00394AD0" w:rsidP="005B6513">
      <w:r>
        <w:t>Выбрать нужные колонки и нажать сохранить.</w:t>
      </w:r>
    </w:p>
    <w:p w14:paraId="0EC2E470" w14:textId="65C24C31" w:rsidR="00816EAC" w:rsidRDefault="00816EAC" w:rsidP="001224A0">
      <w:pPr>
        <w:pStyle w:val="aff1"/>
      </w:pPr>
    </w:p>
    <w:p w14:paraId="69F1D3C8" w14:textId="3329AAFE" w:rsidR="00816EAC" w:rsidRDefault="0074451C" w:rsidP="001224A0">
      <w:pPr>
        <w:pStyle w:val="aff1"/>
      </w:pPr>
      <w:r w:rsidRPr="0074451C">
        <w:drawing>
          <wp:inline distT="0" distB="0" distL="0" distR="0" wp14:anchorId="609192DC" wp14:editId="4BBBF1CA">
            <wp:extent cx="2641328" cy="4693770"/>
            <wp:effectExtent l="0" t="0" r="698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41328" cy="469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76B68" w14:textId="77777777" w:rsidR="0074451C" w:rsidRDefault="0074451C" w:rsidP="001224A0">
      <w:pPr>
        <w:pStyle w:val="aff1"/>
      </w:pPr>
    </w:p>
    <w:p w14:paraId="6168F93E" w14:textId="41533E15" w:rsidR="00816EAC" w:rsidRDefault="00816EAC" w:rsidP="00816EAC">
      <w:pPr>
        <w:pStyle w:val="afa"/>
      </w:pPr>
      <w:r>
        <w:t xml:space="preserve">Рисунок </w:t>
      </w:r>
      <w:r w:rsidR="00472E9B">
        <w:t>6</w:t>
      </w:r>
      <w:r>
        <w:t xml:space="preserve">.2 – </w:t>
      </w:r>
      <w:r w:rsidR="00472E9B" w:rsidRPr="00472E9B">
        <w:t>Окно изменения столбцов</w:t>
      </w:r>
    </w:p>
    <w:p w14:paraId="0A96D30D" w14:textId="485D2B0F" w:rsidR="001224A0" w:rsidRDefault="001224A0" w:rsidP="001224A0">
      <w:pPr>
        <w:pStyle w:val="aff1"/>
      </w:pPr>
    </w:p>
    <w:p w14:paraId="3949BBE3" w14:textId="5CB9BA58" w:rsidR="00A95E0A" w:rsidRDefault="00A95E0A" w:rsidP="001224A0">
      <w:pPr>
        <w:pStyle w:val="aff1"/>
      </w:pPr>
    </w:p>
    <w:p w14:paraId="5C2EBBBA" w14:textId="5ED14D86" w:rsidR="00A95E0A" w:rsidRDefault="00A95E0A" w:rsidP="001224A0">
      <w:pPr>
        <w:pStyle w:val="aff1"/>
      </w:pPr>
    </w:p>
    <w:p w14:paraId="1E980531" w14:textId="490BF7C6" w:rsidR="00A95E0A" w:rsidRDefault="00A95E0A" w:rsidP="001224A0">
      <w:pPr>
        <w:pStyle w:val="aff1"/>
      </w:pPr>
    </w:p>
    <w:p w14:paraId="6B2D5200" w14:textId="44AFB97E" w:rsidR="00A95E0A" w:rsidRDefault="00A95E0A" w:rsidP="001224A0">
      <w:pPr>
        <w:pStyle w:val="aff1"/>
      </w:pPr>
    </w:p>
    <w:p w14:paraId="246BFB67" w14:textId="5D987615" w:rsidR="00A95E0A" w:rsidRDefault="00A95E0A" w:rsidP="001224A0">
      <w:pPr>
        <w:pStyle w:val="aff1"/>
      </w:pPr>
    </w:p>
    <w:p w14:paraId="3CF6F166" w14:textId="6897B3DD" w:rsidR="00A95E0A" w:rsidRDefault="00A95E0A" w:rsidP="001224A0">
      <w:pPr>
        <w:pStyle w:val="aff1"/>
      </w:pPr>
    </w:p>
    <w:p w14:paraId="1EDC0F03" w14:textId="7B38A4E0" w:rsidR="00A95E0A" w:rsidRDefault="00A95E0A" w:rsidP="001224A0">
      <w:pPr>
        <w:pStyle w:val="aff1"/>
      </w:pPr>
    </w:p>
    <w:p w14:paraId="471A2DD2" w14:textId="525CA249" w:rsidR="00A95E0A" w:rsidRDefault="00A95E0A" w:rsidP="001224A0">
      <w:pPr>
        <w:pStyle w:val="aff1"/>
      </w:pPr>
    </w:p>
    <w:p w14:paraId="46CAB1EC" w14:textId="691877AF" w:rsidR="00A95E0A" w:rsidRDefault="00A95E0A" w:rsidP="001224A0">
      <w:pPr>
        <w:pStyle w:val="aff1"/>
      </w:pPr>
    </w:p>
    <w:p w14:paraId="6AB46351" w14:textId="77777777" w:rsidR="00A95E0A" w:rsidRDefault="00A95E0A" w:rsidP="001224A0">
      <w:pPr>
        <w:pStyle w:val="aff1"/>
      </w:pPr>
    </w:p>
    <w:p w14:paraId="6B11EAD2" w14:textId="77777777" w:rsidR="00A95E0A" w:rsidRDefault="00A95E0A" w:rsidP="001224A0">
      <w:pPr>
        <w:pStyle w:val="aff1"/>
      </w:pPr>
    </w:p>
    <w:p w14:paraId="6E8209CA" w14:textId="2553061A" w:rsidR="00816EAC" w:rsidRDefault="001224A0" w:rsidP="003C3AC0">
      <w:pPr>
        <w:pStyle w:val="3"/>
      </w:pPr>
      <w:r>
        <w:lastRenderedPageBreak/>
        <w:t>Вкладка производительности</w:t>
      </w:r>
    </w:p>
    <w:p w14:paraId="7D1DC798" w14:textId="1B53F0DF" w:rsidR="00A95E0A" w:rsidRPr="000429D3" w:rsidRDefault="000429D3" w:rsidP="00A95E0A">
      <w:r>
        <w:t xml:space="preserve">Для смены графика </w:t>
      </w:r>
      <w:proofErr w:type="spellStart"/>
      <w:r>
        <w:t>справо</w:t>
      </w:r>
      <w:proofErr w:type="spellEnd"/>
      <w:r>
        <w:t xml:space="preserve"> нажать на 1 из левых графиков</w:t>
      </w:r>
    </w:p>
    <w:p w14:paraId="74182F08" w14:textId="77777777" w:rsidR="00A95E0A" w:rsidRPr="00A95E0A" w:rsidRDefault="00A95E0A" w:rsidP="00A95E0A">
      <w:pPr>
        <w:rPr>
          <w:lang w:val="x-none"/>
        </w:rPr>
      </w:pPr>
    </w:p>
    <w:p w14:paraId="168F3731" w14:textId="087A6220" w:rsidR="00816EAC" w:rsidRDefault="0037290E" w:rsidP="0037290E">
      <w:pPr>
        <w:pStyle w:val="aff1"/>
        <w:ind w:firstLine="0"/>
        <w:jc w:val="left"/>
      </w:pPr>
      <w:r w:rsidRPr="0037290E">
        <w:drawing>
          <wp:inline distT="0" distB="0" distL="0" distR="0" wp14:anchorId="02DE60D5" wp14:editId="41B2EEA7">
            <wp:extent cx="5941060" cy="2882265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88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316DA" w14:textId="77777777" w:rsidR="0037290E" w:rsidRDefault="0037290E" w:rsidP="001224A0">
      <w:pPr>
        <w:pStyle w:val="aff1"/>
        <w:jc w:val="left"/>
      </w:pPr>
    </w:p>
    <w:p w14:paraId="0DBE7DED" w14:textId="23A2084D" w:rsidR="00816EAC" w:rsidRDefault="00816EAC" w:rsidP="00816EAC">
      <w:pPr>
        <w:pStyle w:val="afa"/>
      </w:pPr>
      <w:r>
        <w:t xml:space="preserve">Рисунок </w:t>
      </w:r>
      <w:r w:rsidR="00472E9B">
        <w:t>6</w:t>
      </w:r>
      <w:r>
        <w:t>.</w:t>
      </w:r>
      <w:r w:rsidR="00472E9B">
        <w:t>3</w:t>
      </w:r>
      <w:r>
        <w:t xml:space="preserve"> – </w:t>
      </w:r>
      <w:r w:rsidR="00472E9B" w:rsidRPr="00472E9B">
        <w:t>Вкладка производительности</w:t>
      </w:r>
    </w:p>
    <w:p w14:paraId="328B3738" w14:textId="0F4519E9" w:rsidR="001224A0" w:rsidRDefault="001224A0" w:rsidP="001224A0">
      <w:pPr>
        <w:pStyle w:val="aff1"/>
        <w:jc w:val="left"/>
      </w:pPr>
    </w:p>
    <w:p w14:paraId="624CD669" w14:textId="00AFCE57" w:rsidR="001224A0" w:rsidRDefault="001224A0" w:rsidP="003C3AC0">
      <w:pPr>
        <w:pStyle w:val="3"/>
      </w:pPr>
      <w:r>
        <w:t>Вкладка настроек</w:t>
      </w:r>
    </w:p>
    <w:p w14:paraId="738BA1EA" w14:textId="6B2D6661" w:rsidR="003C2DF0" w:rsidRPr="00452B03" w:rsidRDefault="00452B03" w:rsidP="003C2DF0">
      <w:r>
        <w:t xml:space="preserve">Для смены языка выбрать из выпадающего списка язык. Для изменения скорости обновления данных выбрать из </w:t>
      </w:r>
      <w:proofErr w:type="spellStart"/>
      <w:r>
        <w:t>выподающего</w:t>
      </w:r>
      <w:proofErr w:type="spellEnd"/>
      <w:r>
        <w:t xml:space="preserve"> списка число</w:t>
      </w:r>
      <w:r w:rsidR="00E01ADB">
        <w:t>.</w:t>
      </w:r>
    </w:p>
    <w:p w14:paraId="36B244F9" w14:textId="70B7ECDF" w:rsidR="00816EAC" w:rsidRDefault="00816EAC" w:rsidP="001224A0">
      <w:pPr>
        <w:pStyle w:val="aff1"/>
      </w:pPr>
    </w:p>
    <w:p w14:paraId="5B0717ED" w14:textId="3CB81759" w:rsidR="00227F2B" w:rsidRDefault="00227F2B" w:rsidP="00227F2B">
      <w:pPr>
        <w:pStyle w:val="aff1"/>
        <w:ind w:firstLine="0"/>
      </w:pPr>
      <w:r w:rsidRPr="00227F2B">
        <w:drawing>
          <wp:inline distT="0" distB="0" distL="0" distR="0" wp14:anchorId="7D64749D" wp14:editId="3211D172">
            <wp:extent cx="5941060" cy="2982595"/>
            <wp:effectExtent l="0" t="0" r="2540" b="825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298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16A57" w14:textId="2A5AFDFA" w:rsidR="00816EAC" w:rsidRDefault="00816EAC" w:rsidP="001224A0">
      <w:pPr>
        <w:pStyle w:val="aff1"/>
      </w:pPr>
    </w:p>
    <w:p w14:paraId="7FCE1E4F" w14:textId="5D7650B2" w:rsidR="00816EAC" w:rsidRPr="001224A0" w:rsidRDefault="00816EAC" w:rsidP="00816EAC">
      <w:pPr>
        <w:pStyle w:val="afa"/>
      </w:pPr>
      <w:r>
        <w:t xml:space="preserve">Рисунок </w:t>
      </w:r>
      <w:r w:rsidR="00472E9B">
        <w:t>6</w:t>
      </w:r>
      <w:r>
        <w:t>.</w:t>
      </w:r>
      <w:r w:rsidR="00472E9B">
        <w:t>4</w:t>
      </w:r>
      <w:r>
        <w:t xml:space="preserve"> – </w:t>
      </w:r>
      <w:r w:rsidR="00472E9B" w:rsidRPr="00472E9B">
        <w:t>Вкладка настроек</w:t>
      </w:r>
    </w:p>
    <w:p w14:paraId="0E989063" w14:textId="1AB178E1" w:rsidR="00151C43" w:rsidRDefault="001D1CE7" w:rsidP="00151C43">
      <w:pPr>
        <w:pStyle w:val="1"/>
        <w:numPr>
          <w:ilvl w:val="0"/>
          <w:numId w:val="0"/>
        </w:numPr>
        <w:ind w:left="786"/>
        <w:jc w:val="center"/>
        <w:rPr>
          <w:lang w:val="ru-RU"/>
        </w:rPr>
      </w:pPr>
      <w:bookmarkStart w:id="28" w:name="_Toc153758861"/>
      <w:r>
        <w:rPr>
          <w:lang w:val="ru-RU"/>
        </w:rPr>
        <w:lastRenderedPageBreak/>
        <w:t>Заключение</w:t>
      </w:r>
      <w:bookmarkEnd w:id="28"/>
    </w:p>
    <w:p w14:paraId="5D9B0F45" w14:textId="77777777" w:rsidR="0075022B" w:rsidRPr="0075022B" w:rsidRDefault="0075022B" w:rsidP="0075022B">
      <w:pPr>
        <w:pStyle w:val="aff5"/>
      </w:pPr>
      <w:r w:rsidRPr="0075022B">
        <w:rPr>
          <w:lang w:val="ru-BY" w:eastAsia="ru-BY"/>
        </w:rPr>
        <w:t xml:space="preserve">В </w:t>
      </w:r>
      <w:r w:rsidRPr="0075022B">
        <w:t xml:space="preserve">ходе работы над курсовым проектом было разработано приложение - диспетчер задач, использующий </w:t>
      </w:r>
      <w:proofErr w:type="spellStart"/>
      <w:r w:rsidRPr="0075022B">
        <w:t>WinAPI</w:t>
      </w:r>
      <w:proofErr w:type="spellEnd"/>
      <w:r w:rsidRPr="0075022B">
        <w:t xml:space="preserve"> и написанный на C#. Это приложение предоставляет информацию о программном обеспечении и аппаратном обеспечении компьютера.</w:t>
      </w:r>
    </w:p>
    <w:p w14:paraId="20A5BBCF" w14:textId="77777777" w:rsidR="0075022B" w:rsidRPr="0075022B" w:rsidRDefault="0075022B" w:rsidP="0075022B">
      <w:pPr>
        <w:pStyle w:val="aff5"/>
      </w:pPr>
      <w:r w:rsidRPr="0075022B">
        <w:t>Среди преимуществ программы можно отметить интуитивно понятный интерфейс, простоту реализации, современный дизайн, а также низкие системные требования.</w:t>
      </w:r>
    </w:p>
    <w:p w14:paraId="1122C3B4" w14:textId="77777777" w:rsidR="0075022B" w:rsidRPr="0075022B" w:rsidRDefault="0075022B" w:rsidP="0075022B">
      <w:pPr>
        <w:pStyle w:val="aff5"/>
      </w:pPr>
      <w:r w:rsidRPr="0075022B">
        <w:t>В процессе разработки были успешно выполнены следующие задачи:</w:t>
      </w:r>
    </w:p>
    <w:p w14:paraId="7DBA7926" w14:textId="77777777" w:rsidR="0075022B" w:rsidRPr="00763140" w:rsidRDefault="0075022B" w:rsidP="00763140">
      <w:pPr>
        <w:pStyle w:val="a"/>
      </w:pPr>
      <w:proofErr w:type="spellStart"/>
      <w:r w:rsidRPr="00763140">
        <w:t>Изучены</w:t>
      </w:r>
      <w:proofErr w:type="spellEnd"/>
      <w:r w:rsidRPr="00763140">
        <w:t xml:space="preserve"> </w:t>
      </w:r>
      <w:proofErr w:type="spellStart"/>
      <w:r w:rsidRPr="00763140">
        <w:t>основы</w:t>
      </w:r>
      <w:proofErr w:type="spellEnd"/>
      <w:r w:rsidRPr="00763140">
        <w:t xml:space="preserve"> </w:t>
      </w:r>
      <w:proofErr w:type="spellStart"/>
      <w:r w:rsidRPr="00763140">
        <w:t>работы</w:t>
      </w:r>
      <w:proofErr w:type="spellEnd"/>
      <w:r w:rsidRPr="00763140">
        <w:t xml:space="preserve"> с </w:t>
      </w:r>
      <w:proofErr w:type="spellStart"/>
      <w:r w:rsidRPr="00763140">
        <w:t>WinAPI</w:t>
      </w:r>
      <w:proofErr w:type="spellEnd"/>
      <w:r w:rsidRPr="00763140">
        <w:t>.</w:t>
      </w:r>
    </w:p>
    <w:p w14:paraId="75C69FD0" w14:textId="77777777" w:rsidR="0075022B" w:rsidRPr="00763140" w:rsidRDefault="0075022B" w:rsidP="00763140">
      <w:pPr>
        <w:pStyle w:val="a"/>
      </w:pPr>
      <w:proofErr w:type="spellStart"/>
      <w:r w:rsidRPr="00763140">
        <w:t>Реализован</w:t>
      </w:r>
      <w:proofErr w:type="spellEnd"/>
      <w:r w:rsidRPr="00763140">
        <w:t xml:space="preserve"> </w:t>
      </w:r>
      <w:proofErr w:type="spellStart"/>
      <w:r w:rsidRPr="00763140">
        <w:t>диспетчер</w:t>
      </w:r>
      <w:proofErr w:type="spellEnd"/>
      <w:r w:rsidRPr="00763140">
        <w:t xml:space="preserve"> </w:t>
      </w:r>
      <w:proofErr w:type="spellStart"/>
      <w:r w:rsidRPr="00763140">
        <w:t>задач</w:t>
      </w:r>
      <w:proofErr w:type="spellEnd"/>
      <w:r w:rsidRPr="00763140">
        <w:t xml:space="preserve"> с </w:t>
      </w:r>
      <w:proofErr w:type="spellStart"/>
      <w:r w:rsidRPr="00763140">
        <w:t>возможностью</w:t>
      </w:r>
      <w:proofErr w:type="spellEnd"/>
      <w:r w:rsidRPr="00763140">
        <w:t xml:space="preserve"> </w:t>
      </w:r>
      <w:proofErr w:type="spellStart"/>
      <w:r w:rsidRPr="00763140">
        <w:t>просмотра</w:t>
      </w:r>
      <w:proofErr w:type="spellEnd"/>
      <w:r w:rsidRPr="00763140">
        <w:t xml:space="preserve"> </w:t>
      </w:r>
      <w:proofErr w:type="spellStart"/>
      <w:r w:rsidRPr="00763140">
        <w:t>запущенных</w:t>
      </w:r>
      <w:proofErr w:type="spellEnd"/>
      <w:r w:rsidRPr="00763140">
        <w:t xml:space="preserve"> </w:t>
      </w:r>
      <w:proofErr w:type="spellStart"/>
      <w:r w:rsidRPr="00763140">
        <w:t>процессов</w:t>
      </w:r>
      <w:proofErr w:type="spellEnd"/>
      <w:r w:rsidRPr="00763140">
        <w:t xml:space="preserve"> и </w:t>
      </w:r>
      <w:proofErr w:type="spellStart"/>
      <w:r w:rsidRPr="00763140">
        <w:t>их</w:t>
      </w:r>
      <w:proofErr w:type="spellEnd"/>
      <w:r w:rsidRPr="00763140">
        <w:t xml:space="preserve"> </w:t>
      </w:r>
      <w:proofErr w:type="spellStart"/>
      <w:r w:rsidRPr="00763140">
        <w:t>ресурсов</w:t>
      </w:r>
      <w:proofErr w:type="spellEnd"/>
      <w:r w:rsidRPr="00763140">
        <w:t>.</w:t>
      </w:r>
    </w:p>
    <w:p w14:paraId="5FEDD5E3" w14:textId="2895CBA1" w:rsidR="0075022B" w:rsidRPr="00763140" w:rsidRDefault="0075022B" w:rsidP="00763140">
      <w:pPr>
        <w:pStyle w:val="a"/>
      </w:pPr>
      <w:proofErr w:type="spellStart"/>
      <w:r w:rsidRPr="00763140">
        <w:t>Реализована</w:t>
      </w:r>
      <w:proofErr w:type="spellEnd"/>
      <w:r w:rsidRPr="00763140">
        <w:t xml:space="preserve"> </w:t>
      </w:r>
      <w:proofErr w:type="spellStart"/>
      <w:r w:rsidRPr="00763140">
        <w:t>функциональность</w:t>
      </w:r>
      <w:proofErr w:type="spellEnd"/>
      <w:r w:rsidRPr="00763140">
        <w:t xml:space="preserve"> </w:t>
      </w:r>
      <w:proofErr w:type="spellStart"/>
      <w:r w:rsidRPr="00763140">
        <w:t>для</w:t>
      </w:r>
      <w:proofErr w:type="spellEnd"/>
      <w:r w:rsidRPr="00763140">
        <w:t xml:space="preserve"> </w:t>
      </w:r>
      <w:proofErr w:type="spellStart"/>
      <w:r w:rsidRPr="00763140">
        <w:t>управления</w:t>
      </w:r>
      <w:proofErr w:type="spellEnd"/>
      <w:r w:rsidRPr="00763140">
        <w:t xml:space="preserve"> </w:t>
      </w:r>
      <w:proofErr w:type="spellStart"/>
      <w:r w:rsidRPr="00763140">
        <w:t>процессами</w:t>
      </w:r>
      <w:proofErr w:type="spellEnd"/>
      <w:r w:rsidRPr="00763140">
        <w:t xml:space="preserve">, </w:t>
      </w:r>
      <w:proofErr w:type="spellStart"/>
      <w:r w:rsidRPr="00763140">
        <w:t>включая</w:t>
      </w:r>
      <w:proofErr w:type="spellEnd"/>
      <w:r w:rsidRPr="00763140">
        <w:t xml:space="preserve"> </w:t>
      </w:r>
      <w:proofErr w:type="spellStart"/>
      <w:r w:rsidRPr="00763140">
        <w:t>завершение</w:t>
      </w:r>
      <w:proofErr w:type="spellEnd"/>
      <w:r w:rsidRPr="00763140">
        <w:t xml:space="preserve"> </w:t>
      </w:r>
      <w:proofErr w:type="spellStart"/>
      <w:r w:rsidRPr="00763140">
        <w:t>процессо</w:t>
      </w:r>
      <w:r w:rsidR="00763140" w:rsidRPr="00763140">
        <w:t>в</w:t>
      </w:r>
      <w:proofErr w:type="spellEnd"/>
      <w:r w:rsidRPr="00763140">
        <w:t>.</w:t>
      </w:r>
    </w:p>
    <w:p w14:paraId="423351E3" w14:textId="77777777" w:rsidR="0075022B" w:rsidRPr="00763140" w:rsidRDefault="0075022B" w:rsidP="00763140">
      <w:pPr>
        <w:pStyle w:val="a"/>
      </w:pPr>
      <w:proofErr w:type="spellStart"/>
      <w:r w:rsidRPr="00763140">
        <w:t>Протестирована</w:t>
      </w:r>
      <w:proofErr w:type="spellEnd"/>
      <w:r w:rsidRPr="00763140">
        <w:t xml:space="preserve"> </w:t>
      </w:r>
      <w:proofErr w:type="spellStart"/>
      <w:r w:rsidRPr="00763140">
        <w:t>работоспособность</w:t>
      </w:r>
      <w:proofErr w:type="spellEnd"/>
      <w:r w:rsidRPr="00763140">
        <w:t xml:space="preserve"> </w:t>
      </w:r>
      <w:proofErr w:type="spellStart"/>
      <w:r w:rsidRPr="00763140">
        <w:t>диспетчера</w:t>
      </w:r>
      <w:proofErr w:type="spellEnd"/>
      <w:r w:rsidRPr="00763140">
        <w:t xml:space="preserve"> </w:t>
      </w:r>
      <w:proofErr w:type="spellStart"/>
      <w:r w:rsidRPr="00763140">
        <w:t>задач</w:t>
      </w:r>
      <w:proofErr w:type="spellEnd"/>
      <w:r w:rsidRPr="00763140">
        <w:t xml:space="preserve"> </w:t>
      </w:r>
      <w:proofErr w:type="spellStart"/>
      <w:r w:rsidRPr="00763140">
        <w:t>на</w:t>
      </w:r>
      <w:proofErr w:type="spellEnd"/>
      <w:r w:rsidRPr="00763140">
        <w:t xml:space="preserve"> </w:t>
      </w:r>
      <w:proofErr w:type="spellStart"/>
      <w:r w:rsidRPr="00763140">
        <w:t>разных</w:t>
      </w:r>
      <w:proofErr w:type="spellEnd"/>
      <w:r w:rsidRPr="00763140">
        <w:t xml:space="preserve"> </w:t>
      </w:r>
      <w:proofErr w:type="spellStart"/>
      <w:r w:rsidRPr="00763140">
        <w:t>устройствах</w:t>
      </w:r>
      <w:proofErr w:type="spellEnd"/>
      <w:r w:rsidRPr="00763140">
        <w:t>.</w:t>
      </w:r>
    </w:p>
    <w:p w14:paraId="45D944EF" w14:textId="77777777" w:rsidR="0075022B" w:rsidRPr="0075022B" w:rsidRDefault="0075022B" w:rsidP="0075022B">
      <w:pPr>
        <w:pStyle w:val="aff5"/>
      </w:pPr>
      <w:r w:rsidRPr="0075022B">
        <w:t xml:space="preserve">Приложение прошло все этапы тестирования и продемонстрировало корректную работу. Бесценным результатом курсового проектирования является полученный опыт работы с </w:t>
      </w:r>
      <w:proofErr w:type="spellStart"/>
      <w:r w:rsidRPr="0075022B">
        <w:t>WinAPI</w:t>
      </w:r>
      <w:proofErr w:type="spellEnd"/>
      <w:r w:rsidRPr="0075022B">
        <w:t xml:space="preserve"> и C#. Был получен опыт работы с графическим интерфейсом пользователя, обобщены и применены все ранее полученные знания.</w:t>
      </w:r>
    </w:p>
    <w:p w14:paraId="3B366C00" w14:textId="77777777" w:rsidR="0075022B" w:rsidRPr="0075022B" w:rsidRDefault="0075022B" w:rsidP="0075022B">
      <w:pPr>
        <w:pStyle w:val="aff5"/>
      </w:pPr>
      <w:r w:rsidRPr="0075022B">
        <w:t>В перспективе данное программное средство может быть усовершенствовано, например, путем оптимизации кода или добавления новых функций. Это может включать в себя более детальное отслеживание использования ресурсов, улучшенное управление процессами или дополнительные опции настройки для пользователей.</w:t>
      </w:r>
    </w:p>
    <w:p w14:paraId="0A94978A" w14:textId="77777777" w:rsidR="0075022B" w:rsidRPr="0075022B" w:rsidRDefault="0075022B" w:rsidP="0075022B">
      <w:pPr>
        <w:pStyle w:val="aff5"/>
      </w:pPr>
    </w:p>
    <w:p w14:paraId="4D3C4827" w14:textId="11531765" w:rsidR="005A4B63" w:rsidRPr="00E77714" w:rsidRDefault="005A4B63" w:rsidP="00E77714">
      <w:pPr>
        <w:pStyle w:val="1"/>
        <w:numPr>
          <w:ilvl w:val="0"/>
          <w:numId w:val="0"/>
        </w:numPr>
        <w:spacing w:line="340" w:lineRule="atLeast"/>
        <w:ind w:left="786"/>
        <w:jc w:val="center"/>
        <w:rPr>
          <w:b w:val="0"/>
          <w:color w:val="000000"/>
          <w:lang w:val="ru-RU"/>
        </w:rPr>
      </w:pPr>
      <w:bookmarkStart w:id="29" w:name="_Toc153758862"/>
      <w:r w:rsidRPr="005A4B63">
        <w:rPr>
          <w:color w:val="000000"/>
          <w:lang w:val="ru-RU"/>
        </w:rPr>
        <w:lastRenderedPageBreak/>
        <w:t>Список использованной литератур</w:t>
      </w:r>
      <w:bookmarkEnd w:id="14"/>
      <w:bookmarkEnd w:id="15"/>
      <w:r w:rsidRPr="005A4B63">
        <w:rPr>
          <w:color w:val="000000"/>
          <w:lang w:val="ru-RU"/>
        </w:rPr>
        <w:t>ы</w:t>
      </w:r>
      <w:bookmarkEnd w:id="16"/>
      <w:bookmarkEnd w:id="17"/>
      <w:bookmarkEnd w:id="29"/>
    </w:p>
    <w:p w14:paraId="259D0FE3" w14:textId="224E0593" w:rsidR="00202550" w:rsidRPr="00627D45" w:rsidRDefault="00904E4A" w:rsidP="000022CF">
      <w:pPr>
        <w:pStyle w:val="aff5"/>
      </w:pPr>
      <w:r w:rsidRPr="00627D45">
        <w:t xml:space="preserve">[1] </w:t>
      </w:r>
      <w:r w:rsidR="00467B4A" w:rsidRPr="000022CF">
        <w:t xml:space="preserve">Рихтер Джеффри. </w:t>
      </w:r>
      <w:r w:rsidR="00467B4A" w:rsidRPr="000022CF">
        <w:rPr>
          <w:lang w:val="en-US"/>
        </w:rPr>
        <w:t>Windows</w:t>
      </w:r>
      <w:r w:rsidR="00467B4A" w:rsidRPr="00627D45">
        <w:t xml:space="preserve"> </w:t>
      </w:r>
      <w:r w:rsidR="00467B4A" w:rsidRPr="000022CF">
        <w:rPr>
          <w:lang w:val="en-US"/>
        </w:rPr>
        <w:t>via</w:t>
      </w:r>
      <w:r w:rsidR="00467B4A" w:rsidRPr="00627D45">
        <w:t xml:space="preserve"> </w:t>
      </w:r>
      <w:r w:rsidR="00467B4A" w:rsidRPr="000022CF">
        <w:rPr>
          <w:lang w:val="en-US"/>
        </w:rPr>
        <w:t>C</w:t>
      </w:r>
      <w:r w:rsidR="00467B4A" w:rsidRPr="00627D45">
        <w:t>/</w:t>
      </w:r>
      <w:r w:rsidR="00467B4A" w:rsidRPr="000022CF">
        <w:rPr>
          <w:lang w:val="en-US"/>
        </w:rPr>
        <w:t>C</w:t>
      </w:r>
      <w:r w:rsidR="00467B4A" w:rsidRPr="00627D45">
        <w:t xml:space="preserve">++. - </w:t>
      </w:r>
      <w:r w:rsidR="00467B4A" w:rsidRPr="000022CF">
        <w:t>М</w:t>
      </w:r>
      <w:r w:rsidR="00467B4A" w:rsidRPr="00627D45">
        <w:t xml:space="preserve">.: </w:t>
      </w:r>
      <w:r w:rsidR="00467B4A" w:rsidRPr="000022CF">
        <w:t>Вильямс</w:t>
      </w:r>
      <w:r w:rsidR="00467B4A" w:rsidRPr="00627D45">
        <w:t>, 2009.</w:t>
      </w:r>
      <w:r w:rsidR="00627D45" w:rsidRPr="00627D45">
        <w:t xml:space="preserve"> </w:t>
      </w:r>
      <w:r w:rsidR="00627D45" w:rsidRPr="00627D45">
        <w:t xml:space="preserve">– </w:t>
      </w:r>
      <w:r w:rsidR="00627D45" w:rsidRPr="006A13BD">
        <w:t>Дата</w:t>
      </w:r>
      <w:r w:rsidR="00627D45" w:rsidRPr="00627D45">
        <w:t xml:space="preserve"> </w:t>
      </w:r>
      <w:r w:rsidR="00627D45" w:rsidRPr="006A13BD">
        <w:t>доступа</w:t>
      </w:r>
      <w:r w:rsidR="00627D45" w:rsidRPr="00627D45">
        <w:t>: 01.</w:t>
      </w:r>
      <w:r w:rsidR="00627D45" w:rsidRPr="002C15C4">
        <w:t>10</w:t>
      </w:r>
      <w:r w:rsidR="00627D45" w:rsidRPr="00627D45">
        <w:t>.2023.</w:t>
      </w:r>
    </w:p>
    <w:p w14:paraId="7BCC3087" w14:textId="681FE54A" w:rsidR="00467B4A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2] </w:t>
      </w:r>
      <w:proofErr w:type="spellStart"/>
      <w:r w:rsidR="00467B4A" w:rsidRPr="000022CF">
        <w:rPr>
          <w:lang w:val="en-US"/>
        </w:rPr>
        <w:t>Prosise</w:t>
      </w:r>
      <w:proofErr w:type="spellEnd"/>
      <w:r w:rsidR="00467B4A" w:rsidRPr="000022CF">
        <w:rPr>
          <w:lang w:val="en-US"/>
        </w:rPr>
        <w:t>, Jeff. Programming Windows with MFC. - Microsoft Press, 1999.</w:t>
      </w:r>
      <w:r w:rsidR="002C15C4" w:rsidRPr="002C15C4">
        <w:rPr>
          <w:lang w:val="en-US"/>
        </w:rPr>
        <w:t xml:space="preserve"> </w:t>
      </w:r>
      <w:r w:rsidR="002C15C4" w:rsidRPr="002C15C4">
        <w:rPr>
          <w:lang w:val="en-US"/>
        </w:rPr>
        <w:t xml:space="preserve">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23863057" w14:textId="27B75C11" w:rsidR="005C1775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3] </w:t>
      </w:r>
      <w:proofErr w:type="spellStart"/>
      <w:r w:rsidR="00467B4A" w:rsidRPr="000022CF">
        <w:rPr>
          <w:lang w:val="ru-BY"/>
        </w:rPr>
        <w:t>Soulami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Tarik</w:t>
      </w:r>
      <w:proofErr w:type="spellEnd"/>
      <w:r w:rsidR="00467B4A" w:rsidRPr="000022CF">
        <w:rPr>
          <w:lang w:val="ru-BY"/>
        </w:rPr>
        <w:t xml:space="preserve">. </w:t>
      </w:r>
      <w:proofErr w:type="spellStart"/>
      <w:r w:rsidR="00467B4A" w:rsidRPr="000022CF">
        <w:rPr>
          <w:lang w:val="ru-BY"/>
        </w:rPr>
        <w:t>Inside</w:t>
      </w:r>
      <w:proofErr w:type="spellEnd"/>
      <w:r w:rsidR="00467B4A" w:rsidRPr="000022CF">
        <w:rPr>
          <w:lang w:val="ru-BY"/>
        </w:rPr>
        <w:t xml:space="preserve"> Windows </w:t>
      </w:r>
      <w:proofErr w:type="spellStart"/>
      <w:r w:rsidR="00467B4A" w:rsidRPr="000022CF">
        <w:rPr>
          <w:lang w:val="ru-BY"/>
        </w:rPr>
        <w:t>Debugging</w:t>
      </w:r>
      <w:proofErr w:type="spellEnd"/>
      <w:r w:rsidR="00467B4A" w:rsidRPr="000022CF">
        <w:rPr>
          <w:lang w:val="ru-BY"/>
        </w:rPr>
        <w:t xml:space="preserve">: A </w:t>
      </w:r>
      <w:proofErr w:type="spellStart"/>
      <w:r w:rsidR="00467B4A" w:rsidRPr="000022CF">
        <w:rPr>
          <w:lang w:val="ru-BY"/>
        </w:rPr>
        <w:t>Practical</w:t>
      </w:r>
      <w:proofErr w:type="spellEnd"/>
      <w:r w:rsidR="00467B4A" w:rsidRPr="000022CF">
        <w:rPr>
          <w:lang w:val="ru-BY"/>
        </w:rPr>
        <w:t xml:space="preserve"> Guide </w:t>
      </w:r>
      <w:proofErr w:type="spellStart"/>
      <w:r w:rsidR="00467B4A" w:rsidRPr="000022CF">
        <w:rPr>
          <w:lang w:val="ru-BY"/>
        </w:rPr>
        <w:t>to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Debugging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and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Tracing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Strategies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in</w:t>
      </w:r>
      <w:proofErr w:type="spellEnd"/>
      <w:r w:rsidR="00467B4A" w:rsidRPr="000022CF">
        <w:rPr>
          <w:lang w:val="ru-BY"/>
        </w:rPr>
        <w:t xml:space="preserve"> Windows. - Microsoft Press, 2012.</w:t>
      </w:r>
      <w:r w:rsidR="002C15C4" w:rsidRPr="002C15C4">
        <w:rPr>
          <w:lang w:val="en-US"/>
        </w:rPr>
        <w:t xml:space="preserve"> </w:t>
      </w:r>
      <w:r w:rsidR="002C15C4" w:rsidRPr="002C15C4">
        <w:rPr>
          <w:lang w:val="en-US"/>
        </w:rPr>
        <w:t xml:space="preserve">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3DC70932" w14:textId="286A7270" w:rsidR="00467B4A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4] </w:t>
      </w:r>
      <w:proofErr w:type="spellStart"/>
      <w:r w:rsidR="00467B4A" w:rsidRPr="000022CF">
        <w:rPr>
          <w:lang w:val="ru-BY"/>
        </w:rPr>
        <w:t>Russinovich</w:t>
      </w:r>
      <w:proofErr w:type="spellEnd"/>
      <w:r w:rsidR="00467B4A" w:rsidRPr="000022CF">
        <w:rPr>
          <w:lang w:val="ru-BY"/>
        </w:rPr>
        <w:t xml:space="preserve">, Mark E., </w:t>
      </w:r>
      <w:proofErr w:type="spellStart"/>
      <w:r w:rsidR="00467B4A" w:rsidRPr="000022CF">
        <w:rPr>
          <w:lang w:val="ru-BY"/>
        </w:rPr>
        <w:t>Solomon</w:t>
      </w:r>
      <w:proofErr w:type="spellEnd"/>
      <w:r w:rsidR="00467B4A" w:rsidRPr="000022CF">
        <w:rPr>
          <w:lang w:val="ru-BY"/>
        </w:rPr>
        <w:t xml:space="preserve">, David A., </w:t>
      </w:r>
      <w:proofErr w:type="spellStart"/>
      <w:r w:rsidR="00467B4A" w:rsidRPr="000022CF">
        <w:rPr>
          <w:lang w:val="ru-BY"/>
        </w:rPr>
        <w:t>Ionescu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Alex</w:t>
      </w:r>
      <w:proofErr w:type="spellEnd"/>
      <w:r w:rsidR="00467B4A" w:rsidRPr="000022CF">
        <w:rPr>
          <w:lang w:val="ru-BY"/>
        </w:rPr>
        <w:t xml:space="preserve">. Windows </w:t>
      </w:r>
      <w:proofErr w:type="spellStart"/>
      <w:r w:rsidR="00467B4A" w:rsidRPr="000022CF">
        <w:rPr>
          <w:lang w:val="ru-BY"/>
        </w:rPr>
        <w:t>Internals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Part</w:t>
      </w:r>
      <w:proofErr w:type="spellEnd"/>
      <w:r w:rsidR="00467B4A" w:rsidRPr="000022CF">
        <w:rPr>
          <w:lang w:val="ru-BY"/>
        </w:rPr>
        <w:t xml:space="preserve"> 1: System </w:t>
      </w:r>
      <w:proofErr w:type="spellStart"/>
      <w:r w:rsidR="00467B4A" w:rsidRPr="000022CF">
        <w:rPr>
          <w:lang w:val="ru-BY"/>
        </w:rPr>
        <w:t>architecture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processes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threads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memory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management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and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more</w:t>
      </w:r>
      <w:proofErr w:type="spellEnd"/>
      <w:r w:rsidR="00467B4A" w:rsidRPr="000022CF">
        <w:rPr>
          <w:lang w:val="ru-BY"/>
        </w:rPr>
        <w:t>. - Microsoft Press, 2017.</w:t>
      </w:r>
      <w:r w:rsidR="002C15C4" w:rsidRPr="002C15C4">
        <w:rPr>
          <w:lang w:val="en-US"/>
        </w:rPr>
        <w:t xml:space="preserve"> </w:t>
      </w:r>
      <w:r w:rsidR="002C15C4" w:rsidRPr="002C15C4">
        <w:rPr>
          <w:lang w:val="en-US"/>
        </w:rPr>
        <w:t xml:space="preserve">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4F4E0AE9" w14:textId="73A4D4F6" w:rsidR="00467B4A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5] </w:t>
      </w:r>
      <w:r w:rsidR="00467B4A" w:rsidRPr="000022CF">
        <w:rPr>
          <w:lang w:val="ru-BY"/>
        </w:rPr>
        <w:t xml:space="preserve">Liberty, </w:t>
      </w:r>
      <w:proofErr w:type="spellStart"/>
      <w:r w:rsidR="00467B4A" w:rsidRPr="000022CF">
        <w:rPr>
          <w:lang w:val="ru-BY"/>
        </w:rPr>
        <w:t>Jesse</w:t>
      </w:r>
      <w:proofErr w:type="spellEnd"/>
      <w:r w:rsidR="00467B4A" w:rsidRPr="000022CF">
        <w:rPr>
          <w:lang w:val="ru-BY"/>
        </w:rPr>
        <w:t xml:space="preserve">. </w:t>
      </w:r>
      <w:proofErr w:type="spellStart"/>
      <w:r w:rsidR="00467B4A" w:rsidRPr="000022CF">
        <w:rPr>
          <w:lang w:val="ru-BY"/>
        </w:rPr>
        <w:t>Programming</w:t>
      </w:r>
      <w:proofErr w:type="spellEnd"/>
      <w:r w:rsidR="00467B4A" w:rsidRPr="000022CF">
        <w:rPr>
          <w:lang w:val="ru-BY"/>
        </w:rPr>
        <w:t xml:space="preserve"> C# 8.0: </w:t>
      </w:r>
      <w:proofErr w:type="spellStart"/>
      <w:r w:rsidR="00467B4A" w:rsidRPr="000022CF">
        <w:rPr>
          <w:lang w:val="ru-BY"/>
        </w:rPr>
        <w:t>Build</w:t>
      </w:r>
      <w:proofErr w:type="spellEnd"/>
      <w:r w:rsidR="00467B4A" w:rsidRPr="000022CF">
        <w:rPr>
          <w:lang w:val="ru-BY"/>
        </w:rPr>
        <w:t xml:space="preserve"> Windows, Web, </w:t>
      </w:r>
      <w:proofErr w:type="spellStart"/>
      <w:r w:rsidR="00467B4A" w:rsidRPr="000022CF">
        <w:rPr>
          <w:lang w:val="ru-BY"/>
        </w:rPr>
        <w:t>and</w:t>
      </w:r>
      <w:proofErr w:type="spellEnd"/>
      <w:r w:rsidR="00467B4A" w:rsidRPr="000022CF">
        <w:rPr>
          <w:lang w:val="ru-BY"/>
        </w:rPr>
        <w:t xml:space="preserve"> Desktop Applications. - </w:t>
      </w:r>
      <w:proofErr w:type="spellStart"/>
      <w:r w:rsidR="00467B4A" w:rsidRPr="000022CF">
        <w:rPr>
          <w:lang w:val="ru-BY"/>
        </w:rPr>
        <w:t>O’Reilly</w:t>
      </w:r>
      <w:proofErr w:type="spellEnd"/>
      <w:r w:rsidR="00467B4A" w:rsidRPr="000022CF">
        <w:rPr>
          <w:lang w:val="ru-BY"/>
        </w:rPr>
        <w:t xml:space="preserve"> Media, 2019.</w:t>
      </w:r>
      <w:r w:rsidR="002C15C4" w:rsidRPr="002C15C4">
        <w:rPr>
          <w:lang w:val="en-US"/>
        </w:rPr>
        <w:t xml:space="preserve"> </w:t>
      </w:r>
      <w:r w:rsidR="002C15C4" w:rsidRPr="002C15C4">
        <w:rPr>
          <w:lang w:val="en-US"/>
        </w:rPr>
        <w:t xml:space="preserve">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580CD7E1" w14:textId="06438EBF" w:rsidR="00467B4A" w:rsidRPr="002C15C4" w:rsidRDefault="00904E4A" w:rsidP="000022CF">
      <w:pPr>
        <w:pStyle w:val="aff5"/>
        <w:rPr>
          <w:lang w:val="en-US"/>
        </w:rPr>
      </w:pPr>
      <w:r w:rsidRPr="000022CF">
        <w:rPr>
          <w:lang w:val="en-US"/>
        </w:rPr>
        <w:t xml:space="preserve">[6] </w:t>
      </w:r>
      <w:proofErr w:type="spellStart"/>
      <w:r w:rsidR="00467B4A" w:rsidRPr="000022CF">
        <w:rPr>
          <w:lang w:val="ru-BY"/>
        </w:rPr>
        <w:t>Albahari</w:t>
      </w:r>
      <w:proofErr w:type="spellEnd"/>
      <w:r w:rsidR="00467B4A" w:rsidRPr="000022CF">
        <w:rPr>
          <w:lang w:val="ru-BY"/>
        </w:rPr>
        <w:t xml:space="preserve">, </w:t>
      </w:r>
      <w:proofErr w:type="spellStart"/>
      <w:r w:rsidR="00467B4A" w:rsidRPr="000022CF">
        <w:rPr>
          <w:lang w:val="ru-BY"/>
        </w:rPr>
        <w:t>Joseph</w:t>
      </w:r>
      <w:proofErr w:type="spellEnd"/>
      <w:r w:rsidR="00467B4A" w:rsidRPr="000022CF">
        <w:rPr>
          <w:lang w:val="ru-BY"/>
        </w:rPr>
        <w:t xml:space="preserve">. C# 8.0 </w:t>
      </w:r>
      <w:proofErr w:type="spellStart"/>
      <w:r w:rsidR="00467B4A" w:rsidRPr="000022CF">
        <w:rPr>
          <w:lang w:val="ru-BY"/>
        </w:rPr>
        <w:t>in</w:t>
      </w:r>
      <w:proofErr w:type="spellEnd"/>
      <w:r w:rsidR="00467B4A" w:rsidRPr="000022CF">
        <w:rPr>
          <w:lang w:val="ru-BY"/>
        </w:rPr>
        <w:t xml:space="preserve"> a </w:t>
      </w:r>
      <w:proofErr w:type="spellStart"/>
      <w:r w:rsidR="00467B4A" w:rsidRPr="000022CF">
        <w:rPr>
          <w:lang w:val="ru-BY"/>
        </w:rPr>
        <w:t>Nutshell</w:t>
      </w:r>
      <w:proofErr w:type="spellEnd"/>
      <w:r w:rsidR="00467B4A" w:rsidRPr="000022CF">
        <w:rPr>
          <w:lang w:val="ru-BY"/>
        </w:rPr>
        <w:t xml:space="preserve">: The </w:t>
      </w:r>
      <w:proofErr w:type="spellStart"/>
      <w:r w:rsidR="00467B4A" w:rsidRPr="000022CF">
        <w:rPr>
          <w:lang w:val="ru-BY"/>
        </w:rPr>
        <w:t>Definitive</w:t>
      </w:r>
      <w:proofErr w:type="spellEnd"/>
      <w:r w:rsidR="00467B4A" w:rsidRPr="000022CF">
        <w:rPr>
          <w:lang w:val="ru-BY"/>
        </w:rPr>
        <w:t xml:space="preserve"> </w:t>
      </w:r>
      <w:proofErr w:type="spellStart"/>
      <w:r w:rsidR="00467B4A" w:rsidRPr="000022CF">
        <w:rPr>
          <w:lang w:val="ru-BY"/>
        </w:rPr>
        <w:t>Reference</w:t>
      </w:r>
      <w:proofErr w:type="spellEnd"/>
      <w:r w:rsidR="00467B4A" w:rsidRPr="000022CF">
        <w:rPr>
          <w:lang w:val="ru-BY"/>
        </w:rPr>
        <w:t xml:space="preserve">. - </w:t>
      </w:r>
      <w:proofErr w:type="spellStart"/>
      <w:r w:rsidR="00467B4A" w:rsidRPr="000022CF">
        <w:rPr>
          <w:lang w:val="ru-BY"/>
        </w:rPr>
        <w:t>O’Reilly</w:t>
      </w:r>
      <w:proofErr w:type="spellEnd"/>
      <w:r w:rsidR="00467B4A" w:rsidRPr="000022CF">
        <w:rPr>
          <w:lang w:val="ru-BY"/>
        </w:rPr>
        <w:t xml:space="preserve"> Media, 2020.</w:t>
      </w:r>
      <w:r w:rsidR="002C15C4" w:rsidRPr="002C15C4">
        <w:rPr>
          <w:lang w:val="en-US"/>
        </w:rPr>
        <w:t xml:space="preserve"> </w:t>
      </w:r>
      <w:r w:rsidR="002C15C4" w:rsidRPr="002C15C4">
        <w:rPr>
          <w:lang w:val="en-US"/>
        </w:rPr>
        <w:t xml:space="preserve">– </w:t>
      </w:r>
      <w:r w:rsidR="002C15C4" w:rsidRPr="006A13BD">
        <w:t>Дата</w:t>
      </w:r>
      <w:r w:rsidR="002C15C4" w:rsidRPr="002C15C4">
        <w:rPr>
          <w:lang w:val="en-US"/>
        </w:rPr>
        <w:t xml:space="preserve"> </w:t>
      </w:r>
      <w:r w:rsidR="002C15C4" w:rsidRPr="006A13BD">
        <w:t>доступа</w:t>
      </w:r>
      <w:r w:rsidR="002C15C4" w:rsidRPr="002C15C4">
        <w:rPr>
          <w:lang w:val="en-US"/>
        </w:rPr>
        <w:t>: 01.10.2023.</w:t>
      </w:r>
    </w:p>
    <w:p w14:paraId="4120AC81" w14:textId="039CDA14" w:rsidR="00467B4A" w:rsidRPr="000022CF" w:rsidRDefault="00904E4A" w:rsidP="000022CF">
      <w:pPr>
        <w:pStyle w:val="aff5"/>
        <w:rPr>
          <w:lang w:val="ru-BY"/>
        </w:rPr>
      </w:pPr>
      <w:r w:rsidRPr="002C15C4">
        <w:t xml:space="preserve">[7] </w:t>
      </w:r>
      <w:r w:rsidR="00467B4A" w:rsidRPr="000022CF">
        <w:rPr>
          <w:lang w:val="ru-BY"/>
        </w:rPr>
        <w:t xml:space="preserve">Рихтер Джеффри. CLR </w:t>
      </w:r>
      <w:proofErr w:type="spellStart"/>
      <w:r w:rsidR="00467B4A" w:rsidRPr="000022CF">
        <w:rPr>
          <w:lang w:val="ru-BY"/>
        </w:rPr>
        <w:t>via</w:t>
      </w:r>
      <w:proofErr w:type="spellEnd"/>
      <w:r w:rsidR="00467B4A" w:rsidRPr="000022CF">
        <w:rPr>
          <w:lang w:val="ru-BY"/>
        </w:rPr>
        <w:t xml:space="preserve"> C#. - М.: Вильямс, 2012.</w:t>
      </w:r>
      <w:r w:rsidR="002C15C4" w:rsidRPr="002C15C4">
        <w:t xml:space="preserve"> </w:t>
      </w:r>
      <w:r w:rsidR="002C15C4" w:rsidRPr="00627D45">
        <w:t xml:space="preserve">– </w:t>
      </w:r>
      <w:r w:rsidR="002C15C4" w:rsidRPr="006A13BD">
        <w:t>Дата</w:t>
      </w:r>
      <w:r w:rsidR="002C15C4" w:rsidRPr="00627D45">
        <w:t xml:space="preserve"> </w:t>
      </w:r>
      <w:r w:rsidR="002C15C4" w:rsidRPr="006A13BD">
        <w:t>доступа</w:t>
      </w:r>
      <w:r w:rsidR="002C15C4" w:rsidRPr="00627D45">
        <w:t>: 01.</w:t>
      </w:r>
      <w:r w:rsidR="002C15C4" w:rsidRPr="002C15C4">
        <w:t>10</w:t>
      </w:r>
      <w:r w:rsidR="002C15C4" w:rsidRPr="00627D45">
        <w:t>.2023.</w:t>
      </w:r>
    </w:p>
    <w:p w14:paraId="2B4D430A" w14:textId="5360CC6B" w:rsidR="00EA756F" w:rsidRPr="00467B4A" w:rsidRDefault="00EA756F" w:rsidP="007F3599">
      <w:pPr>
        <w:rPr>
          <w:lang w:val="ru-BY"/>
        </w:rPr>
      </w:pPr>
    </w:p>
    <w:p w14:paraId="14506A4D" w14:textId="6C0AC391" w:rsidR="00EA756F" w:rsidRPr="00467B4A" w:rsidRDefault="00EA756F" w:rsidP="00D60EB5">
      <w:pPr>
        <w:rPr>
          <w:lang w:val="ru-BY"/>
        </w:rPr>
      </w:pPr>
    </w:p>
    <w:p w14:paraId="72366D29" w14:textId="77777777" w:rsidR="00EA756F" w:rsidRDefault="00EA756F" w:rsidP="00EA756F">
      <w:pPr>
        <w:pStyle w:val="a9"/>
      </w:pPr>
      <w:bookmarkStart w:id="30" w:name="_Toc102745467"/>
      <w:bookmarkStart w:id="31" w:name="_Toc104579415"/>
      <w:bookmarkStart w:id="32" w:name="_Toc153758863"/>
      <w:r>
        <w:lastRenderedPageBreak/>
        <w:t>Приложение А</w:t>
      </w:r>
      <w:bookmarkEnd w:id="30"/>
      <w:bookmarkEnd w:id="31"/>
      <w:bookmarkEnd w:id="32"/>
    </w:p>
    <w:p w14:paraId="2D06C4D8" w14:textId="77777777" w:rsidR="00EA756F" w:rsidRDefault="00EA756F" w:rsidP="00EA756F">
      <w:pPr>
        <w:pStyle w:val="afa"/>
      </w:pPr>
      <w:r>
        <w:t>(обязательное)</w:t>
      </w:r>
    </w:p>
    <w:p w14:paraId="77BA4B30" w14:textId="50F69EAE" w:rsidR="00EA756F" w:rsidRDefault="00EA756F" w:rsidP="00EA756F">
      <w:pPr>
        <w:pStyle w:val="afa"/>
      </w:pPr>
      <w:r>
        <w:t>Исходный код программы</w:t>
      </w:r>
    </w:p>
    <w:p w14:paraId="3CA20647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TAPI</w:t>
      </w:r>
      <w:proofErr w:type="spellEnd"/>
      <w:proofErr w:type="gramEnd"/>
      <w:r>
        <w:rPr>
          <w:lang w:eastAsia="ru-RU"/>
        </w:rPr>
        <w:t>;</w:t>
      </w:r>
    </w:p>
    <w:p w14:paraId="2ED7A617" w14:textId="77777777" w:rsidR="00BE1EDC" w:rsidRDefault="00BE1EDC" w:rsidP="008819AC">
      <w:pPr>
        <w:pStyle w:val="afe"/>
        <w:rPr>
          <w:lang w:eastAsia="ru-RU"/>
        </w:rPr>
      </w:pPr>
      <w:r>
        <w:rPr>
          <w:color w:val="0000FF"/>
          <w:lang w:eastAsia="ru-RU"/>
        </w:rPr>
        <w:t>using</w:t>
      </w:r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SystemDate.WinApi.SIAPI</w:t>
      </w:r>
      <w:proofErr w:type="spellEnd"/>
      <w:proofErr w:type="gramEnd"/>
      <w:r>
        <w:rPr>
          <w:lang w:eastAsia="ru-RU"/>
        </w:rPr>
        <w:t>;</w:t>
      </w:r>
    </w:p>
    <w:p w14:paraId="220B8118" w14:textId="77777777" w:rsidR="00BE1EDC" w:rsidRDefault="00BE1EDC" w:rsidP="006D1A9C">
      <w:pPr>
        <w:pStyle w:val="afe"/>
        <w:ind w:firstLine="0"/>
        <w:rPr>
          <w:lang w:eastAsia="ru-RU"/>
        </w:rPr>
      </w:pPr>
    </w:p>
    <w:p w14:paraId="2E644D29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namespace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SystemDate.GlobalStatistics</w:t>
      </w:r>
      <w:proofErr w:type="spellEnd"/>
      <w:proofErr w:type="gramEnd"/>
    </w:p>
    <w:p w14:paraId="58F0F6C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>{</w:t>
      </w:r>
    </w:p>
    <w:p w14:paraId="2F375AA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class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2B91AF"/>
          <w:lang w:eastAsia="ru-RU"/>
        </w:rPr>
        <w:t>GlobalStatistics</w:t>
      </w:r>
      <w:proofErr w:type="spellEnd"/>
    </w:p>
    <w:p w14:paraId="799D7AE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{</w:t>
      </w:r>
    </w:p>
    <w:p w14:paraId="2980DFA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const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 xml:space="preserve"> COUNT_TIME = 60;</w:t>
      </w:r>
    </w:p>
    <w:p w14:paraId="5010437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const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 xml:space="preserve"> MAX_PERCENT = 100;</w:t>
      </w:r>
    </w:p>
    <w:p w14:paraId="1AF8D824" w14:textId="77777777" w:rsidR="00BE1EDC" w:rsidRDefault="00BE1EDC" w:rsidP="008819AC">
      <w:pPr>
        <w:pStyle w:val="afe"/>
        <w:rPr>
          <w:lang w:eastAsia="ru-RU"/>
        </w:rPr>
      </w:pPr>
    </w:p>
    <w:p w14:paraId="5788A17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enum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2B91AF"/>
          <w:lang w:eastAsia="ru-RU"/>
        </w:rPr>
        <w:t>StatisticsType</w:t>
      </w:r>
      <w:proofErr w:type="spellEnd"/>
    </w:p>
    <w:p w14:paraId="2FA80C0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5CE25DA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pu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Ram</w:t>
      </w:r>
      <w:proofErr w:type="spellEnd"/>
    </w:p>
    <w:p w14:paraId="732FCC3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0BB99606" w14:textId="77777777" w:rsidR="00BE1EDC" w:rsidRDefault="00BE1EDC" w:rsidP="008819AC">
      <w:pPr>
        <w:pStyle w:val="afe"/>
        <w:rPr>
          <w:lang w:eastAsia="ru-RU"/>
        </w:rPr>
      </w:pPr>
    </w:p>
    <w:p w14:paraId="69BD216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Queue</w:t>
      </w:r>
      <w:proofErr w:type="spellEnd"/>
      <w:r>
        <w:rPr>
          <w:lang w:eastAsia="ru-RU"/>
        </w:rPr>
        <w:t>&lt;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 xml:space="preserve">&gt; </w:t>
      </w:r>
      <w:proofErr w:type="spellStart"/>
      <w:r>
        <w:rPr>
          <w:lang w:eastAsia="ru-RU"/>
        </w:rPr>
        <w:t>CpuUsePercent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 xml:space="preserve">;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et</w:t>
      </w:r>
      <w:proofErr w:type="spellEnd"/>
      <w:r>
        <w:rPr>
          <w:lang w:eastAsia="ru-RU"/>
        </w:rPr>
        <w:t xml:space="preserve">; } = </w:t>
      </w:r>
      <w:proofErr w:type="spellStart"/>
      <w:r>
        <w:rPr>
          <w:color w:val="0000FF"/>
          <w:lang w:eastAsia="ru-RU"/>
        </w:rPr>
        <w:t>new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Queue</w:t>
      </w:r>
      <w:proofErr w:type="spellEnd"/>
      <w:r>
        <w:rPr>
          <w:lang w:eastAsia="ru-RU"/>
        </w:rPr>
        <w:t>&lt;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>&gt;();</w:t>
      </w:r>
    </w:p>
    <w:p w14:paraId="17B708E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Queue</w:t>
      </w:r>
      <w:proofErr w:type="spellEnd"/>
      <w:r>
        <w:rPr>
          <w:lang w:eastAsia="ru-RU"/>
        </w:rPr>
        <w:t>&lt;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 xml:space="preserve">&gt; </w:t>
      </w:r>
      <w:proofErr w:type="spellStart"/>
      <w:r>
        <w:rPr>
          <w:lang w:eastAsia="ru-RU"/>
        </w:rPr>
        <w:t>RamUsePercent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 xml:space="preserve">;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et</w:t>
      </w:r>
      <w:proofErr w:type="spellEnd"/>
      <w:r>
        <w:rPr>
          <w:lang w:eastAsia="ru-RU"/>
        </w:rPr>
        <w:t xml:space="preserve">; } = </w:t>
      </w:r>
      <w:proofErr w:type="spellStart"/>
      <w:r>
        <w:rPr>
          <w:color w:val="0000FF"/>
          <w:lang w:eastAsia="ru-RU"/>
        </w:rPr>
        <w:t>new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Queue</w:t>
      </w:r>
      <w:proofErr w:type="spellEnd"/>
      <w:r>
        <w:rPr>
          <w:lang w:eastAsia="ru-RU"/>
        </w:rPr>
        <w:t>&lt;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>&gt;();</w:t>
      </w:r>
    </w:p>
    <w:p w14:paraId="63DCED90" w14:textId="77777777" w:rsidR="00BE1EDC" w:rsidRDefault="00BE1EDC" w:rsidP="008819AC">
      <w:pPr>
        <w:pStyle w:val="afe"/>
        <w:rPr>
          <w:lang w:eastAsia="ru-RU"/>
        </w:rPr>
      </w:pPr>
    </w:p>
    <w:p w14:paraId="2D92AC3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UInt64 </w:t>
      </w:r>
      <w:proofErr w:type="spellStart"/>
      <w:r>
        <w:rPr>
          <w:lang w:eastAsia="ru-RU"/>
        </w:rPr>
        <w:t>timeAllPred</w:t>
      </w:r>
      <w:proofErr w:type="spellEnd"/>
      <w:r>
        <w:rPr>
          <w:lang w:eastAsia="ru-RU"/>
        </w:rPr>
        <w:t xml:space="preserve"> = 0;</w:t>
      </w:r>
    </w:p>
    <w:p w14:paraId="6EE694D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UInt64 </w:t>
      </w:r>
      <w:proofErr w:type="spellStart"/>
      <w:r>
        <w:rPr>
          <w:lang w:eastAsia="ru-RU"/>
        </w:rPr>
        <w:t>timeUsePred</w:t>
      </w:r>
      <w:proofErr w:type="spellEnd"/>
      <w:r>
        <w:rPr>
          <w:lang w:eastAsia="ru-RU"/>
        </w:rPr>
        <w:t xml:space="preserve"> = 0;</w:t>
      </w:r>
    </w:p>
    <w:p w14:paraId="1EE83560" w14:textId="77777777" w:rsidR="00BE1EDC" w:rsidRDefault="00BE1EDC" w:rsidP="008819AC">
      <w:pPr>
        <w:pStyle w:val="afe"/>
        <w:rPr>
          <w:lang w:eastAsia="ru-RU"/>
        </w:rPr>
      </w:pPr>
    </w:p>
    <w:p w14:paraId="4D546BB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color w:val="2B91AF"/>
          <w:lang w:eastAsia="ru-RU"/>
        </w:rPr>
        <w:t>GlobalStatistics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3AB5C63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A8116CC" w14:textId="77777777" w:rsidR="00BE1EDC" w:rsidRDefault="00BE1EDC" w:rsidP="008819AC">
      <w:pPr>
        <w:pStyle w:val="afe"/>
        <w:rPr>
          <w:lang w:eastAsia="ru-RU"/>
        </w:rPr>
      </w:pPr>
    </w:p>
    <w:p w14:paraId="7554778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479A98B" w14:textId="77777777" w:rsidR="00BE1EDC" w:rsidRDefault="00BE1EDC" w:rsidP="008819AC">
      <w:pPr>
        <w:pStyle w:val="afe"/>
        <w:rPr>
          <w:lang w:eastAsia="ru-RU"/>
        </w:rPr>
      </w:pPr>
    </w:p>
    <w:p w14:paraId="0A6A01F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>Update(</w:t>
      </w:r>
      <w:proofErr w:type="gramEnd"/>
      <w:r>
        <w:rPr>
          <w:lang w:eastAsia="ru-RU"/>
        </w:rPr>
        <w:t>)</w:t>
      </w:r>
    </w:p>
    <w:p w14:paraId="1FD9B9E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7EBE42C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proofErr w:type="gramStart"/>
      <w:r>
        <w:rPr>
          <w:lang w:eastAsia="ru-RU"/>
        </w:rPr>
        <w:t>ChangeCpuUsePerce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64141D3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proofErr w:type="gramStart"/>
      <w:r>
        <w:rPr>
          <w:lang w:eastAsia="ru-RU"/>
        </w:rPr>
        <w:t>ChangeRamUsePerce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72B2844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58A6154" w14:textId="77777777" w:rsidR="00BE1EDC" w:rsidRDefault="00BE1EDC" w:rsidP="008819AC">
      <w:pPr>
        <w:pStyle w:val="afe"/>
        <w:rPr>
          <w:lang w:eastAsia="ru-RU"/>
        </w:rPr>
      </w:pPr>
    </w:p>
    <w:p w14:paraId="68C4A7F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hangeCpuUsePerce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5B6C570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654103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timeAll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GetSystemTimesAll</w:t>
      </w:r>
      <w:proofErr w:type="spellEnd"/>
      <w:r>
        <w:rPr>
          <w:lang w:eastAsia="ru-RU"/>
        </w:rPr>
        <w:t>();</w:t>
      </w:r>
    </w:p>
    <w:p w14:paraId="41FE27C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timeUse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GetSystemTimesUse</w:t>
      </w:r>
      <w:proofErr w:type="spellEnd"/>
      <w:r>
        <w:rPr>
          <w:lang w:eastAsia="ru-RU"/>
        </w:rPr>
        <w:t>();</w:t>
      </w:r>
    </w:p>
    <w:p w14:paraId="4E48E06C" w14:textId="77777777" w:rsidR="00BE1EDC" w:rsidRDefault="00BE1EDC" w:rsidP="008819AC">
      <w:pPr>
        <w:pStyle w:val="afe"/>
        <w:rPr>
          <w:lang w:eastAsia="ru-RU"/>
        </w:rPr>
      </w:pPr>
    </w:p>
    <w:p w14:paraId="5CD674F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delta</w:t>
      </w:r>
      <w:proofErr w:type="spellEnd"/>
      <w:r>
        <w:rPr>
          <w:lang w:eastAsia="ru-RU"/>
        </w:rPr>
        <w:t xml:space="preserve"> = ((</w:t>
      </w:r>
      <w:proofErr w:type="spellStart"/>
      <w:r>
        <w:rPr>
          <w:lang w:eastAsia="ru-RU"/>
        </w:rPr>
        <w:t>timeUse</w:t>
      </w:r>
      <w:proofErr w:type="spellEnd"/>
      <w:r>
        <w:rPr>
          <w:lang w:eastAsia="ru-RU"/>
        </w:rPr>
        <w:t xml:space="preserve"> - </w:t>
      </w:r>
      <w:proofErr w:type="spellStart"/>
      <w:r>
        <w:rPr>
          <w:lang w:eastAsia="ru-RU"/>
        </w:rPr>
        <w:t>timeUsePred</w:t>
      </w:r>
      <w:proofErr w:type="spellEnd"/>
      <w:r>
        <w:rPr>
          <w:lang w:eastAsia="ru-RU"/>
        </w:rPr>
        <w:t>) * 1.0) / (</w:t>
      </w:r>
      <w:proofErr w:type="spellStart"/>
      <w:r>
        <w:rPr>
          <w:lang w:eastAsia="ru-RU"/>
        </w:rPr>
        <w:t>timeAll</w:t>
      </w:r>
      <w:proofErr w:type="spellEnd"/>
      <w:r>
        <w:rPr>
          <w:lang w:eastAsia="ru-RU"/>
        </w:rPr>
        <w:t xml:space="preserve"> - </w:t>
      </w:r>
      <w:proofErr w:type="spellStart"/>
      <w:r>
        <w:rPr>
          <w:lang w:eastAsia="ru-RU"/>
        </w:rPr>
        <w:t>timeAllPred</w:t>
      </w:r>
      <w:proofErr w:type="spellEnd"/>
      <w:r>
        <w:rPr>
          <w:lang w:eastAsia="ru-RU"/>
        </w:rPr>
        <w:t>) * MAX_PERCENT;</w:t>
      </w:r>
    </w:p>
    <w:p w14:paraId="2A52DB03" w14:textId="77777777" w:rsidR="00BE1EDC" w:rsidRDefault="00BE1EDC" w:rsidP="008819AC">
      <w:pPr>
        <w:pStyle w:val="afe"/>
        <w:rPr>
          <w:lang w:eastAsia="ru-RU"/>
        </w:rPr>
      </w:pPr>
    </w:p>
    <w:p w14:paraId="47A8D86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timeAllPred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timeAll</w:t>
      </w:r>
      <w:proofErr w:type="spellEnd"/>
      <w:r>
        <w:rPr>
          <w:lang w:eastAsia="ru-RU"/>
        </w:rPr>
        <w:t>;</w:t>
      </w:r>
    </w:p>
    <w:p w14:paraId="3382F13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timeUsePred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timeUse</w:t>
      </w:r>
      <w:proofErr w:type="spellEnd"/>
      <w:r>
        <w:rPr>
          <w:lang w:eastAsia="ru-RU"/>
        </w:rPr>
        <w:t>;</w:t>
      </w:r>
    </w:p>
    <w:p w14:paraId="416C7FE1" w14:textId="77777777" w:rsidR="00BE1EDC" w:rsidRDefault="00BE1EDC" w:rsidP="008819AC">
      <w:pPr>
        <w:pStyle w:val="afe"/>
        <w:rPr>
          <w:lang w:eastAsia="ru-RU"/>
        </w:rPr>
      </w:pPr>
    </w:p>
    <w:p w14:paraId="7A72BDB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    </w:t>
      </w:r>
      <w:proofErr w:type="spellStart"/>
      <w:r>
        <w:rPr>
          <w:color w:val="0000FF"/>
          <w:lang w:eastAsia="ru-RU"/>
        </w:rPr>
        <w:t>if</w:t>
      </w:r>
      <w:proofErr w:type="spellEnd"/>
      <w:r>
        <w:rPr>
          <w:lang w:eastAsia="ru-RU"/>
        </w:rPr>
        <w:t xml:space="preserve"> (</w:t>
      </w:r>
      <w:proofErr w:type="spellStart"/>
      <w:r>
        <w:rPr>
          <w:lang w:eastAsia="ru-RU"/>
        </w:rPr>
        <w:t>delta</w:t>
      </w:r>
      <w:proofErr w:type="spellEnd"/>
      <w:r>
        <w:rPr>
          <w:lang w:eastAsia="ru-RU"/>
        </w:rPr>
        <w:t xml:space="preserve"> &gt; MAX_PERCENT)</w:t>
      </w:r>
    </w:p>
    <w:p w14:paraId="1EE513A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55300FB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color w:val="0000FF"/>
          <w:lang w:eastAsia="ru-RU"/>
        </w:rPr>
        <w:t>return</w:t>
      </w:r>
      <w:proofErr w:type="spellEnd"/>
      <w:r>
        <w:rPr>
          <w:lang w:eastAsia="ru-RU"/>
        </w:rPr>
        <w:t>;</w:t>
      </w:r>
    </w:p>
    <w:p w14:paraId="2FD89B3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23C7EA8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puUsePercent.Enqueue</w:t>
      </w:r>
      <w:proofErr w:type="spellEnd"/>
      <w:r>
        <w:rPr>
          <w:lang w:eastAsia="ru-RU"/>
        </w:rPr>
        <w:t>(Convert.ToInt32(</w:t>
      </w:r>
      <w:proofErr w:type="spellStart"/>
      <w:r>
        <w:rPr>
          <w:lang w:eastAsia="ru-RU"/>
        </w:rPr>
        <w:t>delta</w:t>
      </w:r>
      <w:proofErr w:type="spellEnd"/>
      <w:r>
        <w:rPr>
          <w:lang w:eastAsia="ru-RU"/>
        </w:rPr>
        <w:t>));</w:t>
      </w:r>
    </w:p>
    <w:p w14:paraId="477DB49B" w14:textId="77777777" w:rsidR="00BE1EDC" w:rsidRDefault="00BE1EDC" w:rsidP="008819AC">
      <w:pPr>
        <w:pStyle w:val="afe"/>
        <w:rPr>
          <w:lang w:eastAsia="ru-RU"/>
        </w:rPr>
      </w:pPr>
    </w:p>
    <w:p w14:paraId="3C867D8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if</w:t>
      </w:r>
      <w:proofErr w:type="spellEnd"/>
      <w:r>
        <w:rPr>
          <w:lang w:eastAsia="ru-RU"/>
        </w:rPr>
        <w:t xml:space="preserve"> (</w:t>
      </w:r>
      <w:proofErr w:type="spellStart"/>
      <w:r>
        <w:rPr>
          <w:lang w:eastAsia="ru-RU"/>
        </w:rPr>
        <w:t>CpuUsePercent.Count</w:t>
      </w:r>
      <w:proofErr w:type="spellEnd"/>
      <w:r>
        <w:rPr>
          <w:lang w:eastAsia="ru-RU"/>
        </w:rPr>
        <w:t xml:space="preserve"> &gt; COUNT_TIME)</w:t>
      </w:r>
    </w:p>
    <w:p w14:paraId="0E8B122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0844B8D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CpuUsePercent.Dequeue</w:t>
      </w:r>
      <w:proofErr w:type="spellEnd"/>
      <w:r>
        <w:rPr>
          <w:lang w:eastAsia="ru-RU"/>
        </w:rPr>
        <w:t>();</w:t>
      </w:r>
    </w:p>
    <w:p w14:paraId="4F73D2F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2970424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52ABE972" w14:textId="77777777" w:rsidR="00BE1EDC" w:rsidRDefault="00BE1EDC" w:rsidP="008819AC">
      <w:pPr>
        <w:pStyle w:val="afe"/>
        <w:rPr>
          <w:lang w:eastAsia="ru-RU"/>
        </w:rPr>
      </w:pPr>
    </w:p>
    <w:p w14:paraId="2827AF1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hangeRamUsePerce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157464F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2D5305C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res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SIAPI.GlobalMemoryStatusEx</w:t>
      </w:r>
      <w:proofErr w:type="spellEnd"/>
      <w:r>
        <w:rPr>
          <w:lang w:eastAsia="ru-RU"/>
        </w:rPr>
        <w:t>();</w:t>
      </w:r>
    </w:p>
    <w:p w14:paraId="65111175" w14:textId="77777777" w:rsidR="00BE1EDC" w:rsidRDefault="00BE1EDC" w:rsidP="008819AC">
      <w:pPr>
        <w:pStyle w:val="afe"/>
        <w:rPr>
          <w:lang w:eastAsia="ru-RU"/>
        </w:rPr>
      </w:pPr>
    </w:p>
    <w:p w14:paraId="5AD7ACD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RamUsePercent.Enqueue</w:t>
      </w:r>
      <w:proofErr w:type="spellEnd"/>
      <w:r>
        <w:rPr>
          <w:lang w:eastAsia="ru-RU"/>
        </w:rPr>
        <w:t>(Convert.ToInt32(</w:t>
      </w:r>
      <w:proofErr w:type="spellStart"/>
      <w:proofErr w:type="gramStart"/>
      <w:r>
        <w:rPr>
          <w:lang w:eastAsia="ru-RU"/>
        </w:rPr>
        <w:t>res.dwMemoryLoad</w:t>
      </w:r>
      <w:proofErr w:type="spellEnd"/>
      <w:proofErr w:type="gramEnd"/>
      <w:r>
        <w:rPr>
          <w:lang w:eastAsia="ru-RU"/>
        </w:rPr>
        <w:t>));</w:t>
      </w:r>
    </w:p>
    <w:p w14:paraId="1F0F81B0" w14:textId="77777777" w:rsidR="00BE1EDC" w:rsidRDefault="00BE1EDC" w:rsidP="008819AC">
      <w:pPr>
        <w:pStyle w:val="afe"/>
        <w:rPr>
          <w:lang w:eastAsia="ru-RU"/>
        </w:rPr>
      </w:pPr>
    </w:p>
    <w:p w14:paraId="30EF09E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if</w:t>
      </w:r>
      <w:proofErr w:type="spellEnd"/>
      <w:r>
        <w:rPr>
          <w:lang w:eastAsia="ru-RU"/>
        </w:rPr>
        <w:t xml:space="preserve"> (</w:t>
      </w:r>
      <w:proofErr w:type="spellStart"/>
      <w:r>
        <w:rPr>
          <w:lang w:eastAsia="ru-RU"/>
        </w:rPr>
        <w:t>RamUsePercent.Count</w:t>
      </w:r>
      <w:proofErr w:type="spellEnd"/>
      <w:r>
        <w:rPr>
          <w:lang w:eastAsia="ru-RU"/>
        </w:rPr>
        <w:t xml:space="preserve"> &gt; COUNT_TIME)</w:t>
      </w:r>
    </w:p>
    <w:p w14:paraId="5D5B383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0F8834E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RamUsePercent.Dequeue</w:t>
      </w:r>
      <w:proofErr w:type="spellEnd"/>
      <w:r>
        <w:rPr>
          <w:lang w:eastAsia="ru-RU"/>
        </w:rPr>
        <w:t>();</w:t>
      </w:r>
    </w:p>
    <w:p w14:paraId="7763429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35FF44B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1CFB3B68" w14:textId="77777777" w:rsidR="00BE1EDC" w:rsidRDefault="00BE1EDC" w:rsidP="008819AC">
      <w:pPr>
        <w:pStyle w:val="afe"/>
        <w:rPr>
          <w:lang w:eastAsia="ru-RU"/>
        </w:rPr>
      </w:pPr>
    </w:p>
    <w:p w14:paraId="6D22B6F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}</w:t>
      </w:r>
    </w:p>
    <w:p w14:paraId="67D2AFD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>}</w:t>
      </w:r>
    </w:p>
    <w:p w14:paraId="40E35D89" w14:textId="77777777" w:rsidR="00EA756F" w:rsidRDefault="00EA756F" w:rsidP="008819AC">
      <w:pPr>
        <w:pStyle w:val="afe"/>
      </w:pPr>
    </w:p>
    <w:p w14:paraId="61EC5A14" w14:textId="6645B4D4" w:rsidR="00E50585" w:rsidRDefault="00E50585" w:rsidP="00E50585">
      <w:pPr>
        <w:pStyle w:val="a9"/>
      </w:pPr>
      <w:bookmarkStart w:id="33" w:name="_Toc153758864"/>
      <w:r>
        <w:lastRenderedPageBreak/>
        <w:t>Приложение Б</w:t>
      </w:r>
      <w:bookmarkEnd w:id="33"/>
    </w:p>
    <w:p w14:paraId="4348A81A" w14:textId="77777777" w:rsidR="00E50585" w:rsidRDefault="00E50585" w:rsidP="00E50585">
      <w:pPr>
        <w:pStyle w:val="afa"/>
      </w:pPr>
      <w:r>
        <w:t>(обязательное)</w:t>
      </w:r>
    </w:p>
    <w:p w14:paraId="75DFA174" w14:textId="68B57F19" w:rsidR="006E5003" w:rsidRPr="008819AC" w:rsidRDefault="00E50585" w:rsidP="008819AC">
      <w:pPr>
        <w:pStyle w:val="afa"/>
      </w:pPr>
      <w:r>
        <w:t>Исходный код программы</w:t>
      </w:r>
    </w:p>
    <w:p w14:paraId="4F8F7D6D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.Runtime.InteropServices</w:t>
      </w:r>
      <w:proofErr w:type="spellEnd"/>
      <w:proofErr w:type="gramEnd"/>
      <w:r>
        <w:rPr>
          <w:lang w:eastAsia="ru-RU"/>
        </w:rPr>
        <w:t>;</w:t>
      </w:r>
    </w:p>
    <w:p w14:paraId="4ECB94FD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.Security.Principal</w:t>
      </w:r>
      <w:proofErr w:type="spellEnd"/>
      <w:proofErr w:type="gramEnd"/>
      <w:r>
        <w:rPr>
          <w:lang w:eastAsia="ru-RU"/>
        </w:rPr>
        <w:t>;</w:t>
      </w:r>
    </w:p>
    <w:p w14:paraId="731F984E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HAPI</w:t>
      </w:r>
      <w:proofErr w:type="spellEnd"/>
      <w:proofErr w:type="gramEnd"/>
      <w:r>
        <w:rPr>
          <w:lang w:eastAsia="ru-RU"/>
        </w:rPr>
        <w:t>;</w:t>
      </w:r>
    </w:p>
    <w:p w14:paraId="1E22E5D8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SAPI</w:t>
      </w:r>
      <w:proofErr w:type="spellEnd"/>
      <w:proofErr w:type="gramEnd"/>
      <w:r>
        <w:rPr>
          <w:lang w:eastAsia="ru-RU"/>
        </w:rPr>
        <w:t>;</w:t>
      </w:r>
    </w:p>
    <w:p w14:paraId="3BD84C89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TAPI</w:t>
      </w:r>
      <w:proofErr w:type="spellEnd"/>
      <w:proofErr w:type="gramEnd"/>
      <w:r>
        <w:rPr>
          <w:lang w:eastAsia="ru-RU"/>
        </w:rPr>
        <w:t>;</w:t>
      </w:r>
    </w:p>
    <w:p w14:paraId="73FCFF08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tatic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TAPI</w:t>
      </w:r>
      <w:proofErr w:type="gramEnd"/>
      <w:r>
        <w:rPr>
          <w:lang w:eastAsia="ru-RU"/>
        </w:rPr>
        <w:t>.ProcessthreadsapiDLL</w:t>
      </w:r>
      <w:proofErr w:type="spellEnd"/>
      <w:r>
        <w:rPr>
          <w:lang w:eastAsia="ru-RU"/>
        </w:rPr>
        <w:t>;</w:t>
      </w:r>
    </w:p>
    <w:p w14:paraId="4BD0B8E3" w14:textId="77777777" w:rsidR="00BE1EDC" w:rsidRDefault="00BE1EDC" w:rsidP="008819AC">
      <w:pPr>
        <w:pStyle w:val="afe"/>
        <w:rPr>
          <w:lang w:eastAsia="ru-RU"/>
        </w:rPr>
      </w:pPr>
    </w:p>
    <w:p w14:paraId="2151B45C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namespace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SystemDate.Processes</w:t>
      </w:r>
      <w:proofErr w:type="spellEnd"/>
      <w:proofErr w:type="gramEnd"/>
    </w:p>
    <w:p w14:paraId="5680E35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>{</w:t>
      </w:r>
    </w:p>
    <w:p w14:paraId="299F84F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class</w:t>
      </w:r>
      <w:proofErr w:type="spellEnd"/>
      <w:r>
        <w:rPr>
          <w:lang w:eastAsia="ru-RU"/>
        </w:rPr>
        <w:t xml:space="preserve"> </w:t>
      </w:r>
      <w:r>
        <w:rPr>
          <w:color w:val="2B91AF"/>
          <w:lang w:eastAsia="ru-RU"/>
        </w:rPr>
        <w:t>Process</w:t>
      </w:r>
    </w:p>
    <w:p w14:paraId="67BC95D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{</w:t>
      </w:r>
    </w:p>
    <w:p w14:paraId="48CDA6C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Id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>; }</w:t>
      </w:r>
    </w:p>
    <w:p w14:paraId="148437A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n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Handle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>; }</w:t>
      </w:r>
    </w:p>
    <w:p w14:paraId="2F57B1D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tring</w:t>
      </w:r>
      <w:proofErr w:type="spellEnd"/>
      <w:r>
        <w:rPr>
          <w:lang w:eastAsia="ru-RU"/>
        </w:rPr>
        <w:t xml:space="preserve"> Name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>; }</w:t>
      </w:r>
    </w:p>
    <w:p w14:paraId="524EA3C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tring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FilePath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>; }</w:t>
      </w:r>
    </w:p>
    <w:p w14:paraId="2DEEE4B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tring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UserName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>; }</w:t>
      </w:r>
    </w:p>
    <w:p w14:paraId="40C9E46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Cpu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 xml:space="preserve">;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et</w:t>
      </w:r>
      <w:proofErr w:type="spellEnd"/>
      <w:r>
        <w:rPr>
          <w:lang w:eastAsia="ru-RU"/>
        </w:rPr>
        <w:t>; }</w:t>
      </w:r>
    </w:p>
    <w:p w14:paraId="1C4C10A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CountThreads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 xml:space="preserve">;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et</w:t>
      </w:r>
      <w:proofErr w:type="spellEnd"/>
      <w:r>
        <w:rPr>
          <w:lang w:eastAsia="ru-RU"/>
        </w:rPr>
        <w:t>; } = 0;</w:t>
      </w:r>
    </w:p>
    <w:p w14:paraId="2D28546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sapiDLL</w:t>
      </w:r>
      <w:proofErr w:type="gramEnd"/>
      <w:r>
        <w:rPr>
          <w:lang w:eastAsia="ru-RU"/>
        </w:rPr>
        <w:t>.PROCESS_MEMORY_COUNTERS</w:t>
      </w:r>
      <w:proofErr w:type="spellEnd"/>
      <w:r>
        <w:rPr>
          <w:lang w:eastAsia="ru-RU"/>
        </w:rPr>
        <w:t xml:space="preserve"> Memory { </w:t>
      </w:r>
      <w:proofErr w:type="spellStart"/>
      <w:r>
        <w:rPr>
          <w:color w:val="0000FF"/>
          <w:lang w:eastAsia="ru-RU"/>
        </w:rPr>
        <w:t>get</w:t>
      </w:r>
      <w:proofErr w:type="spellEnd"/>
      <w:r>
        <w:rPr>
          <w:lang w:eastAsia="ru-RU"/>
        </w:rPr>
        <w:t>; }</w:t>
      </w:r>
    </w:p>
    <w:p w14:paraId="7F39C20F" w14:textId="77777777" w:rsidR="00BE1EDC" w:rsidRDefault="00BE1EDC" w:rsidP="008819AC">
      <w:pPr>
        <w:pStyle w:val="afe"/>
        <w:rPr>
          <w:lang w:eastAsia="ru-RU"/>
        </w:rPr>
      </w:pPr>
    </w:p>
    <w:p w14:paraId="65D6BBD3" w14:textId="77777777" w:rsidR="00BE1EDC" w:rsidRDefault="00BE1EDC" w:rsidP="008819AC">
      <w:pPr>
        <w:pStyle w:val="afe"/>
        <w:rPr>
          <w:lang w:eastAsia="ru-RU"/>
        </w:rPr>
      </w:pPr>
    </w:p>
    <w:p w14:paraId="79F0699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gramStart"/>
      <w:r>
        <w:rPr>
          <w:color w:val="2B91AF"/>
          <w:lang w:eastAsia="ru-RU"/>
        </w:rPr>
        <w:t>Process</w:t>
      </w:r>
      <w:r>
        <w:rPr>
          <w:lang w:eastAsia="ru-RU"/>
        </w:rPr>
        <w:t>(</w:t>
      </w:r>
      <w:proofErr w:type="spellStart"/>
      <w:proofErr w:type="gramEnd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id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n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handle</w:t>
      </w:r>
      <w:proofErr w:type="spellEnd"/>
      <w:r>
        <w:rPr>
          <w:lang w:eastAsia="ru-RU"/>
        </w:rPr>
        <w:t>)</w:t>
      </w:r>
    </w:p>
    <w:p w14:paraId="170F9AD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4CB369E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Id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id</w:t>
      </w:r>
      <w:proofErr w:type="spellEnd"/>
      <w:r>
        <w:rPr>
          <w:lang w:eastAsia="ru-RU"/>
        </w:rPr>
        <w:t>;</w:t>
      </w:r>
    </w:p>
    <w:p w14:paraId="19F2367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Handle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handle</w:t>
      </w:r>
      <w:proofErr w:type="spellEnd"/>
      <w:r>
        <w:rPr>
          <w:lang w:eastAsia="ru-RU"/>
        </w:rPr>
        <w:t>;</w:t>
      </w:r>
    </w:p>
    <w:p w14:paraId="7C20E0AD" w14:textId="77777777" w:rsidR="00BE1EDC" w:rsidRDefault="00BE1EDC" w:rsidP="008819AC">
      <w:pPr>
        <w:pStyle w:val="afe"/>
        <w:rPr>
          <w:lang w:eastAsia="ru-RU"/>
        </w:rPr>
      </w:pPr>
    </w:p>
    <w:p w14:paraId="14583E7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name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SAPI.GetModuleFileNameEx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Handle</w:t>
      </w:r>
      <w:proofErr w:type="spellEnd"/>
      <w:r>
        <w:rPr>
          <w:lang w:eastAsia="ru-RU"/>
        </w:rPr>
        <w:t>);</w:t>
      </w:r>
    </w:p>
    <w:p w14:paraId="1860369E" w14:textId="77777777" w:rsidR="00BE1EDC" w:rsidRDefault="00BE1EDC" w:rsidP="008819AC">
      <w:pPr>
        <w:pStyle w:val="afe"/>
        <w:rPr>
          <w:lang w:eastAsia="ru-RU"/>
        </w:rPr>
      </w:pPr>
    </w:p>
    <w:p w14:paraId="3E1BFC6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subStr</w:t>
      </w:r>
      <w:proofErr w:type="spellEnd"/>
      <w:r>
        <w:rPr>
          <w:lang w:eastAsia="ru-RU"/>
        </w:rPr>
        <w:t xml:space="preserve"> = </w:t>
      </w:r>
      <w:proofErr w:type="spellStart"/>
      <w:proofErr w:type="gramStart"/>
      <w:r>
        <w:rPr>
          <w:lang w:eastAsia="ru-RU"/>
        </w:rPr>
        <w:t>name.Split</w:t>
      </w:r>
      <w:proofErr w:type="spellEnd"/>
      <w:proofErr w:type="gramEnd"/>
      <w:r>
        <w:rPr>
          <w:lang w:eastAsia="ru-RU"/>
        </w:rPr>
        <w:t>(</w:t>
      </w:r>
      <w:r>
        <w:rPr>
          <w:color w:val="A31515"/>
          <w:lang w:eastAsia="ru-RU"/>
        </w:rPr>
        <w:t>"\\"</w:t>
      </w:r>
      <w:r>
        <w:rPr>
          <w:lang w:eastAsia="ru-RU"/>
        </w:rPr>
        <w:t>);</w:t>
      </w:r>
    </w:p>
    <w:p w14:paraId="52AECD5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FilePath</w:t>
      </w:r>
      <w:proofErr w:type="spellEnd"/>
      <w:r>
        <w:rPr>
          <w:lang w:eastAsia="ru-RU"/>
        </w:rPr>
        <w:t xml:space="preserve"> = </w:t>
      </w:r>
      <w:r>
        <w:rPr>
          <w:color w:val="A31515"/>
          <w:lang w:eastAsia="ru-RU"/>
        </w:rPr>
        <w:t>""</w:t>
      </w:r>
      <w:r>
        <w:rPr>
          <w:lang w:eastAsia="ru-RU"/>
        </w:rPr>
        <w:t>;</w:t>
      </w:r>
    </w:p>
    <w:p w14:paraId="1707645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for</w:t>
      </w:r>
      <w:proofErr w:type="spellEnd"/>
      <w:r>
        <w:rPr>
          <w:lang w:eastAsia="ru-RU"/>
        </w:rPr>
        <w:t xml:space="preserve"> (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 xml:space="preserve"> i = 0; i &lt; </w:t>
      </w:r>
      <w:proofErr w:type="spellStart"/>
      <w:r>
        <w:rPr>
          <w:lang w:eastAsia="ru-RU"/>
        </w:rPr>
        <w:t>subStr.Length</w:t>
      </w:r>
      <w:proofErr w:type="spellEnd"/>
      <w:r>
        <w:rPr>
          <w:lang w:eastAsia="ru-RU"/>
        </w:rPr>
        <w:t xml:space="preserve"> - 1; i++)</w:t>
      </w:r>
    </w:p>
    <w:p w14:paraId="11A1DF4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09FFC06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FilePath</w:t>
      </w:r>
      <w:proofErr w:type="spellEnd"/>
      <w:r>
        <w:rPr>
          <w:lang w:eastAsia="ru-RU"/>
        </w:rPr>
        <w:t xml:space="preserve"> += </w:t>
      </w:r>
      <w:r>
        <w:rPr>
          <w:color w:val="A31515"/>
          <w:lang w:eastAsia="ru-RU"/>
        </w:rPr>
        <w:t>"\\"</w:t>
      </w:r>
      <w:r>
        <w:rPr>
          <w:lang w:eastAsia="ru-RU"/>
        </w:rPr>
        <w:t xml:space="preserve"> + </w:t>
      </w:r>
      <w:proofErr w:type="spellStart"/>
      <w:r>
        <w:rPr>
          <w:lang w:eastAsia="ru-RU"/>
        </w:rPr>
        <w:t>subStr</w:t>
      </w:r>
      <w:proofErr w:type="spellEnd"/>
      <w:r>
        <w:rPr>
          <w:lang w:eastAsia="ru-RU"/>
        </w:rPr>
        <w:t>[i];</w:t>
      </w:r>
    </w:p>
    <w:p w14:paraId="08582707" w14:textId="780F6F8B" w:rsidR="00BE1EDC" w:rsidRDefault="00BE1EDC" w:rsidP="00516309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38DDEB5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Name = </w:t>
      </w:r>
      <w:proofErr w:type="spellStart"/>
      <w:r>
        <w:rPr>
          <w:lang w:eastAsia="ru-RU"/>
        </w:rPr>
        <w:t>subStr.Last</w:t>
      </w:r>
      <w:proofErr w:type="spellEnd"/>
      <w:r>
        <w:rPr>
          <w:lang w:eastAsia="ru-RU"/>
        </w:rPr>
        <w:t>();</w:t>
      </w:r>
    </w:p>
    <w:p w14:paraId="34996FF9" w14:textId="77777777" w:rsidR="00BE1EDC" w:rsidRDefault="00BE1EDC" w:rsidP="008819AC">
      <w:pPr>
        <w:pStyle w:val="afe"/>
        <w:rPr>
          <w:lang w:eastAsia="ru-RU"/>
        </w:rPr>
      </w:pPr>
    </w:p>
    <w:p w14:paraId="7D696C5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Memory = </w:t>
      </w:r>
      <w:proofErr w:type="spellStart"/>
      <w:r>
        <w:rPr>
          <w:lang w:eastAsia="ru-RU"/>
        </w:rPr>
        <w:t>PSAPI.GetProcessMemoryInfo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Handle</w:t>
      </w:r>
      <w:proofErr w:type="spellEnd"/>
      <w:r>
        <w:rPr>
          <w:lang w:eastAsia="ru-RU"/>
        </w:rPr>
        <w:t>);</w:t>
      </w:r>
    </w:p>
    <w:p w14:paraId="506EFB82" w14:textId="77777777" w:rsidR="00BE1EDC" w:rsidRDefault="00BE1EDC" w:rsidP="008819AC">
      <w:pPr>
        <w:pStyle w:val="afe"/>
        <w:rPr>
          <w:lang w:eastAsia="ru-RU"/>
        </w:rPr>
      </w:pPr>
    </w:p>
    <w:p w14:paraId="4CB38E4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UserName</w:t>
      </w:r>
      <w:proofErr w:type="spellEnd"/>
      <w:r>
        <w:rPr>
          <w:lang w:eastAsia="ru-RU"/>
        </w:rPr>
        <w:t xml:space="preserve"> = </w:t>
      </w:r>
      <w:proofErr w:type="spellStart"/>
      <w:proofErr w:type="gramStart"/>
      <w:r>
        <w:rPr>
          <w:lang w:eastAsia="ru-RU"/>
        </w:rPr>
        <w:t>GetUserName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0A5F0C5B" w14:textId="13DF4965" w:rsidR="00BE1EDC" w:rsidRDefault="00BE1EDC" w:rsidP="00516309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7B69B38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tr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GetUserName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211861C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3F6B401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tokenHandle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OpenProcessToken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Handle</w:t>
      </w:r>
      <w:proofErr w:type="spellEnd"/>
      <w:r>
        <w:rPr>
          <w:lang w:eastAsia="ru-RU"/>
        </w:rPr>
        <w:t xml:space="preserve">, </w:t>
      </w:r>
      <w:proofErr w:type="spellStart"/>
      <w:proofErr w:type="gramStart"/>
      <w:r>
        <w:rPr>
          <w:lang w:eastAsia="ru-RU"/>
        </w:rPr>
        <w:t>PTAPI.TokenDesiredAccess.Query</w:t>
      </w:r>
      <w:proofErr w:type="spellEnd"/>
      <w:proofErr w:type="gramEnd"/>
      <w:r>
        <w:rPr>
          <w:lang w:eastAsia="ru-RU"/>
        </w:rPr>
        <w:t>);</w:t>
      </w:r>
    </w:p>
    <w:p w14:paraId="1086B2C9" w14:textId="77777777" w:rsidR="00BE1EDC" w:rsidRDefault="00BE1EDC" w:rsidP="008819AC">
      <w:pPr>
        <w:pStyle w:val="afe"/>
        <w:rPr>
          <w:lang w:eastAsia="ru-RU"/>
        </w:rPr>
      </w:pPr>
    </w:p>
    <w:p w14:paraId="1A85893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tokenInfo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GetTokenInformation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tokenHandle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PTAPI.TOKEN_INFORMATION_CLASS.TokenUser</w:t>
      </w:r>
      <w:proofErr w:type="spellEnd"/>
      <w:r>
        <w:rPr>
          <w:lang w:eastAsia="ru-RU"/>
        </w:rPr>
        <w:t>);</w:t>
      </w:r>
    </w:p>
    <w:p w14:paraId="0FEE8FD4" w14:textId="77777777" w:rsidR="00BE1EDC" w:rsidRDefault="00BE1EDC" w:rsidP="008819AC">
      <w:pPr>
        <w:pStyle w:val="afe"/>
        <w:rPr>
          <w:lang w:eastAsia="ru-RU"/>
        </w:rPr>
      </w:pPr>
    </w:p>
    <w:p w14:paraId="4E10610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TOKEN_USER </w:t>
      </w:r>
      <w:proofErr w:type="spellStart"/>
      <w:r>
        <w:rPr>
          <w:lang w:eastAsia="ru-RU"/>
        </w:rPr>
        <w:t>tokenUser</w:t>
      </w:r>
      <w:proofErr w:type="spellEnd"/>
      <w:r>
        <w:rPr>
          <w:lang w:eastAsia="ru-RU"/>
        </w:rPr>
        <w:t xml:space="preserve"> = (TOKEN_</w:t>
      </w:r>
      <w:proofErr w:type="gramStart"/>
      <w:r>
        <w:rPr>
          <w:lang w:eastAsia="ru-RU"/>
        </w:rPr>
        <w:t>USER)</w:t>
      </w:r>
      <w:proofErr w:type="spellStart"/>
      <w:r>
        <w:rPr>
          <w:lang w:eastAsia="ru-RU"/>
        </w:rPr>
        <w:t>Marshal.PtrToStructure</w:t>
      </w:r>
      <w:proofErr w:type="spellEnd"/>
      <w:proofErr w:type="gramEnd"/>
      <w:r>
        <w:rPr>
          <w:lang w:eastAsia="ru-RU"/>
        </w:rPr>
        <w:t>(</w:t>
      </w:r>
      <w:proofErr w:type="spellStart"/>
      <w:r>
        <w:rPr>
          <w:lang w:eastAsia="ru-RU"/>
        </w:rPr>
        <w:t>tokenInfo</w:t>
      </w:r>
      <w:proofErr w:type="spellEnd"/>
      <w:r>
        <w:rPr>
          <w:lang w:eastAsia="ru-RU"/>
        </w:rPr>
        <w:t xml:space="preserve">, </w:t>
      </w:r>
      <w:proofErr w:type="spellStart"/>
      <w:r>
        <w:rPr>
          <w:color w:val="0000FF"/>
          <w:lang w:eastAsia="ru-RU"/>
        </w:rPr>
        <w:t>typeof</w:t>
      </w:r>
      <w:proofErr w:type="spellEnd"/>
      <w:r>
        <w:rPr>
          <w:lang w:eastAsia="ru-RU"/>
        </w:rPr>
        <w:t>(TOKEN_USER));</w:t>
      </w:r>
    </w:p>
    <w:p w14:paraId="6566248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SecurityIdentifie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sid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color w:val="0000FF"/>
          <w:lang w:eastAsia="ru-RU"/>
        </w:rPr>
        <w:t>new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ecurityIdentifier</w:t>
      </w:r>
      <w:proofErr w:type="spellEnd"/>
      <w:r>
        <w:rPr>
          <w:lang w:eastAsia="ru-RU"/>
        </w:rPr>
        <w:t>(</w:t>
      </w:r>
      <w:proofErr w:type="spellStart"/>
      <w:proofErr w:type="gramEnd"/>
      <w:r>
        <w:rPr>
          <w:lang w:eastAsia="ru-RU"/>
        </w:rPr>
        <w:t>tokenUser.User.Sid</w:t>
      </w:r>
      <w:proofErr w:type="spellEnd"/>
      <w:r>
        <w:rPr>
          <w:lang w:eastAsia="ru-RU"/>
        </w:rPr>
        <w:t>);</w:t>
      </w:r>
    </w:p>
    <w:p w14:paraId="1A95101D" w14:textId="77777777" w:rsidR="00BE1EDC" w:rsidRDefault="00BE1EDC" w:rsidP="008819AC">
      <w:pPr>
        <w:pStyle w:val="afe"/>
        <w:rPr>
          <w:lang w:eastAsia="ru-RU"/>
        </w:rPr>
      </w:pPr>
    </w:p>
    <w:p w14:paraId="6397E8A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Marshal.FreeHGlobal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tokenInfo</w:t>
      </w:r>
      <w:proofErr w:type="spellEnd"/>
      <w:r>
        <w:rPr>
          <w:lang w:eastAsia="ru-RU"/>
        </w:rPr>
        <w:t>);</w:t>
      </w:r>
    </w:p>
    <w:p w14:paraId="55C5FAE8" w14:textId="77777777" w:rsidR="00BE1EDC" w:rsidRDefault="00BE1EDC" w:rsidP="008819AC">
      <w:pPr>
        <w:pStyle w:val="afe"/>
        <w:rPr>
          <w:lang w:eastAsia="ru-RU"/>
        </w:rPr>
      </w:pPr>
    </w:p>
    <w:p w14:paraId="273769C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HAPI.CloseHandl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tokenHandle</w:t>
      </w:r>
      <w:proofErr w:type="spellEnd"/>
      <w:r>
        <w:rPr>
          <w:lang w:eastAsia="ru-RU"/>
        </w:rPr>
        <w:t>);</w:t>
      </w:r>
    </w:p>
    <w:p w14:paraId="13E0D1EE" w14:textId="77777777" w:rsidR="00BE1EDC" w:rsidRDefault="00BE1EDC" w:rsidP="008819AC">
      <w:pPr>
        <w:pStyle w:val="afe"/>
        <w:rPr>
          <w:lang w:eastAsia="ru-RU"/>
        </w:rPr>
      </w:pPr>
    </w:p>
    <w:p w14:paraId="32E24F8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return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id.Translate</w:t>
      </w:r>
      <w:proofErr w:type="spellEnd"/>
      <w:proofErr w:type="gramEnd"/>
      <w:r>
        <w:rPr>
          <w:lang w:eastAsia="ru-RU"/>
        </w:rPr>
        <w:t>(</w:t>
      </w:r>
      <w:proofErr w:type="spellStart"/>
      <w:r>
        <w:rPr>
          <w:color w:val="0000FF"/>
          <w:lang w:eastAsia="ru-RU"/>
        </w:rPr>
        <w:t>typeof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NTAccount</w:t>
      </w:r>
      <w:proofErr w:type="spellEnd"/>
      <w:r>
        <w:rPr>
          <w:lang w:eastAsia="ru-RU"/>
        </w:rPr>
        <w:t>)).</w:t>
      </w:r>
      <w:proofErr w:type="spellStart"/>
      <w:r>
        <w:rPr>
          <w:lang w:eastAsia="ru-RU"/>
        </w:rPr>
        <w:t>ToString</w:t>
      </w:r>
      <w:proofErr w:type="spellEnd"/>
      <w:r>
        <w:rPr>
          <w:lang w:eastAsia="ru-RU"/>
        </w:rPr>
        <w:t>();</w:t>
      </w:r>
    </w:p>
    <w:p w14:paraId="3AABCEA4" w14:textId="46B6A9FD" w:rsidR="00BE1EDC" w:rsidRDefault="00BE1EDC" w:rsidP="007939C4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6C234EA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IncrementThreadCount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218D5E2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4761867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untThreads</w:t>
      </w:r>
      <w:proofErr w:type="spellEnd"/>
      <w:r>
        <w:rPr>
          <w:lang w:eastAsia="ru-RU"/>
        </w:rPr>
        <w:t>++;</w:t>
      </w:r>
    </w:p>
    <w:p w14:paraId="265C9768" w14:textId="72E49861" w:rsidR="00BE1EDC" w:rsidRDefault="00BE1EDC" w:rsidP="007939C4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929270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etCpu</w:t>
      </w:r>
      <w:proofErr w:type="spellEnd"/>
      <w:r>
        <w:rPr>
          <w:lang w:eastAsia="ru-RU"/>
        </w:rPr>
        <w:t>(</w:t>
      </w:r>
      <w:proofErr w:type="spellStart"/>
      <w:proofErr w:type="gramEnd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value</w:t>
      </w:r>
      <w:proofErr w:type="spellEnd"/>
      <w:r>
        <w:rPr>
          <w:lang w:eastAsia="ru-RU"/>
        </w:rPr>
        <w:t>)</w:t>
      </w:r>
    </w:p>
    <w:p w14:paraId="4ACB24D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E520CA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pu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value</w:t>
      </w:r>
      <w:proofErr w:type="spellEnd"/>
      <w:r>
        <w:rPr>
          <w:lang w:eastAsia="ru-RU"/>
        </w:rPr>
        <w:t>;</w:t>
      </w:r>
    </w:p>
    <w:p w14:paraId="3700974F" w14:textId="54B65B97" w:rsidR="00BE1EDC" w:rsidRDefault="00BE1EDC" w:rsidP="007939C4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2CB9898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KillProcess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64DD624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1C10D32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PTAPI.TerminateProcess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Handle</w:t>
      </w:r>
      <w:proofErr w:type="spellEnd"/>
      <w:r>
        <w:rPr>
          <w:lang w:eastAsia="ru-RU"/>
        </w:rPr>
        <w:t>, 0);</w:t>
      </w:r>
    </w:p>
    <w:p w14:paraId="469E6D4A" w14:textId="229942B0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6D3848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8000"/>
          <w:lang w:eastAsia="ru-RU"/>
        </w:rPr>
        <w:t xml:space="preserve">// Деструктор </w:t>
      </w:r>
    </w:p>
    <w:p w14:paraId="3B90F8C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learProcess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43A5B9A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47D0D63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HAPI.CloseHandl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Handle</w:t>
      </w:r>
      <w:proofErr w:type="spellEnd"/>
      <w:r>
        <w:rPr>
          <w:lang w:eastAsia="ru-RU"/>
        </w:rPr>
        <w:t>);</w:t>
      </w:r>
    </w:p>
    <w:p w14:paraId="598448BB" w14:textId="6CA0179A" w:rsidR="00BE1EDC" w:rsidRDefault="00BE1EDC" w:rsidP="007939C4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42E700A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r>
        <w:rPr>
          <w:color w:val="008000"/>
          <w:lang w:eastAsia="ru-RU"/>
        </w:rPr>
        <w:t>// Деструктор</w:t>
      </w:r>
    </w:p>
    <w:p w14:paraId="3310F4E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~</w:t>
      </w:r>
      <w:proofErr w:type="gramStart"/>
      <w:r>
        <w:rPr>
          <w:color w:val="2B91AF"/>
          <w:lang w:eastAsia="ru-RU"/>
        </w:rPr>
        <w:t>Process</w:t>
      </w:r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2C8F89B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19A34F3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proofErr w:type="gramStart"/>
      <w:r>
        <w:rPr>
          <w:lang w:eastAsia="ru-RU"/>
        </w:rPr>
        <w:t>ClearProcess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2922654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2794BB3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}</w:t>
      </w:r>
    </w:p>
    <w:p w14:paraId="0FDE5BE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>}</w:t>
      </w:r>
    </w:p>
    <w:p w14:paraId="4E441330" w14:textId="72C0A4CA" w:rsidR="00A25602" w:rsidRDefault="00A25602" w:rsidP="00A25602">
      <w:pPr>
        <w:pStyle w:val="a9"/>
      </w:pPr>
      <w:bookmarkStart w:id="34" w:name="_Toc153758865"/>
      <w:r>
        <w:lastRenderedPageBreak/>
        <w:t>Приложение В</w:t>
      </w:r>
      <w:bookmarkEnd w:id="34"/>
    </w:p>
    <w:p w14:paraId="24A0F0A1" w14:textId="77777777" w:rsidR="00A25602" w:rsidRDefault="00A25602" w:rsidP="00A25602">
      <w:pPr>
        <w:pStyle w:val="afa"/>
      </w:pPr>
      <w:r>
        <w:t>(обязательное)</w:t>
      </w:r>
    </w:p>
    <w:p w14:paraId="4D3C224F" w14:textId="77777777" w:rsidR="00A25602" w:rsidRDefault="00A25602" w:rsidP="00A25602">
      <w:pPr>
        <w:pStyle w:val="afa"/>
      </w:pPr>
      <w:r>
        <w:t>Исходный код программы</w:t>
      </w:r>
    </w:p>
    <w:p w14:paraId="2243C971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System.Collections</w:t>
      </w:r>
      <w:proofErr w:type="spellEnd"/>
      <w:r>
        <w:rPr>
          <w:lang w:eastAsia="ru-RU"/>
        </w:rPr>
        <w:t>;</w:t>
      </w:r>
    </w:p>
    <w:p w14:paraId="1D93B949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HAPI</w:t>
      </w:r>
      <w:proofErr w:type="spellEnd"/>
      <w:proofErr w:type="gramEnd"/>
      <w:r>
        <w:rPr>
          <w:lang w:eastAsia="ru-RU"/>
        </w:rPr>
        <w:t>;</w:t>
      </w:r>
    </w:p>
    <w:p w14:paraId="4737F911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SAPI</w:t>
      </w:r>
      <w:proofErr w:type="spellEnd"/>
      <w:proofErr w:type="gramEnd"/>
      <w:r>
        <w:rPr>
          <w:lang w:eastAsia="ru-RU"/>
        </w:rPr>
        <w:t>;</w:t>
      </w:r>
    </w:p>
    <w:p w14:paraId="495AC8F5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PTAPI</w:t>
      </w:r>
      <w:proofErr w:type="spellEnd"/>
      <w:proofErr w:type="gramEnd"/>
      <w:r>
        <w:rPr>
          <w:lang w:eastAsia="ru-RU"/>
        </w:rPr>
        <w:t>;</w:t>
      </w:r>
    </w:p>
    <w:p w14:paraId="3ADC394B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using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Processes.WinApi.THAPI</w:t>
      </w:r>
      <w:proofErr w:type="spellEnd"/>
      <w:proofErr w:type="gramEnd"/>
      <w:r>
        <w:rPr>
          <w:lang w:eastAsia="ru-RU"/>
        </w:rPr>
        <w:t>;</w:t>
      </w:r>
    </w:p>
    <w:p w14:paraId="2D8EC75E" w14:textId="77777777" w:rsidR="00BE1EDC" w:rsidRDefault="00BE1EDC" w:rsidP="008819AC">
      <w:pPr>
        <w:pStyle w:val="afe"/>
        <w:rPr>
          <w:lang w:eastAsia="ru-RU"/>
        </w:rPr>
      </w:pPr>
    </w:p>
    <w:p w14:paraId="598321CF" w14:textId="77777777" w:rsidR="00BE1EDC" w:rsidRDefault="00BE1EDC" w:rsidP="008819AC">
      <w:pPr>
        <w:pStyle w:val="afe"/>
        <w:rPr>
          <w:lang w:eastAsia="ru-RU"/>
        </w:rPr>
      </w:pPr>
      <w:proofErr w:type="spellStart"/>
      <w:r>
        <w:rPr>
          <w:color w:val="0000FF"/>
          <w:lang w:eastAsia="ru-RU"/>
        </w:rPr>
        <w:t>namespace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SystemInfo.SystemDate.Processes</w:t>
      </w:r>
      <w:proofErr w:type="spellEnd"/>
      <w:proofErr w:type="gramEnd"/>
    </w:p>
    <w:p w14:paraId="16B4F90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>{</w:t>
      </w:r>
    </w:p>
    <w:p w14:paraId="37C2AB4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class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color w:val="2B91AF"/>
          <w:lang w:eastAsia="ru-RU"/>
        </w:rPr>
        <w:t>ListProcesses</w:t>
      </w:r>
      <w:proofErr w:type="spellEnd"/>
      <w:r>
        <w:rPr>
          <w:lang w:eastAsia="ru-RU"/>
        </w:rPr>
        <w:t xml:space="preserve"> :</w:t>
      </w:r>
      <w:proofErr w:type="gram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IEnumerable</w:t>
      </w:r>
      <w:proofErr w:type="spellEnd"/>
      <w:r>
        <w:rPr>
          <w:lang w:eastAsia="ru-RU"/>
        </w:rPr>
        <w:t>&lt;Process&gt;</w:t>
      </w:r>
    </w:p>
    <w:p w14:paraId="4230C66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{</w:t>
      </w:r>
    </w:p>
    <w:p w14:paraId="6438964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readonly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Dictionary</w:t>
      </w:r>
      <w:proofErr w:type="spellEnd"/>
      <w:r>
        <w:rPr>
          <w:lang w:eastAsia="ru-RU"/>
        </w:rPr>
        <w:t>&lt;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, Process&gt; </w:t>
      </w:r>
      <w:proofErr w:type="spellStart"/>
      <w:r>
        <w:rPr>
          <w:lang w:eastAsia="ru-RU"/>
        </w:rPr>
        <w:t>processes</w:t>
      </w:r>
      <w:proofErr w:type="spellEnd"/>
      <w:r>
        <w:rPr>
          <w:lang w:eastAsia="ru-RU"/>
        </w:rPr>
        <w:t>;</w:t>
      </w:r>
    </w:p>
    <w:p w14:paraId="69E98CA9" w14:textId="77777777" w:rsidR="00BE1EDC" w:rsidRDefault="00BE1EDC" w:rsidP="008819AC">
      <w:pPr>
        <w:pStyle w:val="afe"/>
        <w:rPr>
          <w:lang w:eastAsia="ru-RU"/>
        </w:rPr>
      </w:pPr>
    </w:p>
    <w:p w14:paraId="3FC6270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Count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 xml:space="preserve">{ </w:t>
      </w:r>
      <w:proofErr w:type="spellStart"/>
      <w:r>
        <w:rPr>
          <w:color w:val="0000FF"/>
          <w:lang w:eastAsia="ru-RU"/>
        </w:rPr>
        <w:t>get</w:t>
      </w:r>
      <w:proofErr w:type="spellEnd"/>
      <w:proofErr w:type="gramEnd"/>
      <w:r>
        <w:rPr>
          <w:lang w:eastAsia="ru-RU"/>
        </w:rPr>
        <w:t>; }</w:t>
      </w:r>
    </w:p>
    <w:p w14:paraId="2FD52100" w14:textId="77777777" w:rsidR="00BE1EDC" w:rsidRDefault="00BE1EDC" w:rsidP="008819AC">
      <w:pPr>
        <w:pStyle w:val="afe"/>
        <w:rPr>
          <w:lang w:eastAsia="ru-RU"/>
        </w:rPr>
      </w:pPr>
    </w:p>
    <w:p w14:paraId="1E5FB97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struct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2B91AF"/>
          <w:lang w:eastAsia="ru-RU"/>
        </w:rPr>
        <w:t>ProcessTime</w:t>
      </w:r>
      <w:proofErr w:type="spellEnd"/>
    </w:p>
    <w:p w14:paraId="595AFA7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1247D18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ulong</w:t>
      </w:r>
      <w:proofErr w:type="spellEnd"/>
      <w:r>
        <w:rPr>
          <w:lang w:eastAsia="ru-RU"/>
        </w:rPr>
        <w:t xml:space="preserve"> ProcessTime1;</w:t>
      </w:r>
    </w:p>
    <w:p w14:paraId="683E965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ulong</w:t>
      </w:r>
      <w:proofErr w:type="spellEnd"/>
      <w:r>
        <w:rPr>
          <w:lang w:eastAsia="ru-RU"/>
        </w:rPr>
        <w:t xml:space="preserve"> ProcessTime2;</w:t>
      </w:r>
    </w:p>
    <w:p w14:paraId="44196C9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1E674AB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color w:val="2B91AF"/>
          <w:lang w:eastAsia="ru-RU"/>
        </w:rPr>
        <w:t>ListProcesses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7BAA76B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55985C2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esIds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SAPI.EnumProcesses</w:t>
      </w:r>
      <w:proofErr w:type="spellEnd"/>
      <w:r>
        <w:rPr>
          <w:lang w:eastAsia="ru-RU"/>
        </w:rPr>
        <w:t>();</w:t>
      </w:r>
    </w:p>
    <w:p w14:paraId="511568E4" w14:textId="77777777" w:rsidR="00BE1EDC" w:rsidRDefault="00BE1EDC" w:rsidP="008819AC">
      <w:pPr>
        <w:pStyle w:val="afe"/>
        <w:rPr>
          <w:lang w:eastAsia="ru-RU"/>
        </w:rPr>
      </w:pPr>
    </w:p>
    <w:p w14:paraId="3D65C94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processes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color w:val="0000FF"/>
          <w:lang w:eastAsia="ru-RU"/>
        </w:rPr>
        <w:t>new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Dictionary</w:t>
      </w:r>
      <w:proofErr w:type="spellEnd"/>
      <w:r>
        <w:rPr>
          <w:lang w:eastAsia="ru-RU"/>
        </w:rPr>
        <w:t>&lt;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>, Process</w:t>
      </w:r>
      <w:proofErr w:type="gramStart"/>
      <w:r>
        <w:rPr>
          <w:lang w:eastAsia="ru-RU"/>
        </w:rPr>
        <w:t>&gt;(</w:t>
      </w:r>
      <w:proofErr w:type="gramEnd"/>
      <w:r>
        <w:rPr>
          <w:lang w:eastAsia="ru-RU"/>
        </w:rPr>
        <w:t>);</w:t>
      </w:r>
    </w:p>
    <w:p w14:paraId="04E8339E" w14:textId="77777777" w:rsidR="00BE1EDC" w:rsidRDefault="00BE1EDC" w:rsidP="008819AC">
      <w:pPr>
        <w:pStyle w:val="afe"/>
        <w:rPr>
          <w:lang w:eastAsia="ru-RU"/>
        </w:rPr>
      </w:pPr>
    </w:p>
    <w:p w14:paraId="5B10E10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if</w:t>
      </w:r>
      <w:proofErr w:type="spellEnd"/>
      <w:r>
        <w:rPr>
          <w:lang w:eastAsia="ru-RU"/>
        </w:rPr>
        <w:t xml:space="preserve"> (</w:t>
      </w:r>
      <w:proofErr w:type="spellStart"/>
      <w:proofErr w:type="gramStart"/>
      <w:r>
        <w:rPr>
          <w:lang w:eastAsia="ru-RU"/>
        </w:rPr>
        <w:t>processesIds</w:t>
      </w:r>
      <w:proofErr w:type="spellEnd"/>
      <w:r>
        <w:rPr>
          <w:lang w:eastAsia="ru-RU"/>
        </w:rPr>
        <w:t xml:space="preserve"> !</w:t>
      </w:r>
      <w:proofErr w:type="gramEnd"/>
      <w:r>
        <w:rPr>
          <w:lang w:eastAsia="ru-RU"/>
        </w:rPr>
        <w:t xml:space="preserve">= </w:t>
      </w:r>
      <w:proofErr w:type="spellStart"/>
      <w:r>
        <w:rPr>
          <w:color w:val="0000FF"/>
          <w:lang w:eastAsia="ru-RU"/>
        </w:rPr>
        <w:t>null</w:t>
      </w:r>
      <w:proofErr w:type="spellEnd"/>
      <w:r>
        <w:rPr>
          <w:lang w:eastAsia="ru-RU"/>
        </w:rPr>
        <w:t>)</w:t>
      </w:r>
    </w:p>
    <w:p w14:paraId="3196B9D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7E6357B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CalcProcessHandl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processesIds</w:t>
      </w:r>
      <w:proofErr w:type="spellEnd"/>
      <w:r>
        <w:rPr>
          <w:lang w:eastAsia="ru-RU"/>
        </w:rPr>
        <w:t>);</w:t>
      </w:r>
    </w:p>
    <w:p w14:paraId="44284086" w14:textId="77777777" w:rsidR="00BE1EDC" w:rsidRDefault="00BE1EDC" w:rsidP="008819AC">
      <w:pPr>
        <w:pStyle w:val="afe"/>
        <w:rPr>
          <w:lang w:eastAsia="ru-RU"/>
        </w:rPr>
      </w:pPr>
    </w:p>
    <w:p w14:paraId="57402E1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proofErr w:type="gramStart"/>
      <w:r>
        <w:rPr>
          <w:lang w:eastAsia="ru-RU"/>
        </w:rPr>
        <w:t>CalcThread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543436C3" w14:textId="77777777" w:rsidR="00BE1EDC" w:rsidRDefault="00BE1EDC" w:rsidP="008819AC">
      <w:pPr>
        <w:pStyle w:val="afe"/>
        <w:rPr>
          <w:lang w:eastAsia="ru-RU"/>
        </w:rPr>
      </w:pPr>
    </w:p>
    <w:p w14:paraId="7225C8F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proofErr w:type="gramStart"/>
      <w:r>
        <w:rPr>
          <w:lang w:eastAsia="ru-RU"/>
        </w:rPr>
        <w:t>CalcCpuUse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2E9B2AF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11CCC038" w14:textId="77777777" w:rsidR="00BE1EDC" w:rsidRDefault="00BE1EDC" w:rsidP="008819AC">
      <w:pPr>
        <w:pStyle w:val="afe"/>
        <w:rPr>
          <w:lang w:eastAsia="ru-RU"/>
        </w:rPr>
      </w:pPr>
    </w:p>
    <w:p w14:paraId="76F6E06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unt</w:t>
      </w:r>
      <w:proofErr w:type="spellEnd"/>
      <w:r>
        <w:rPr>
          <w:lang w:eastAsia="ru-RU"/>
        </w:rPr>
        <w:t xml:space="preserve"> = </w:t>
      </w:r>
      <w:proofErr w:type="spellStart"/>
      <w:proofErr w:type="gramStart"/>
      <w:r>
        <w:rPr>
          <w:lang w:eastAsia="ru-RU"/>
        </w:rPr>
        <w:t>processes.Count</w:t>
      </w:r>
      <w:proofErr w:type="spellEnd"/>
      <w:proofErr w:type="gramEnd"/>
      <w:r>
        <w:rPr>
          <w:lang w:eastAsia="ru-RU"/>
        </w:rPr>
        <w:t>;</w:t>
      </w:r>
    </w:p>
    <w:p w14:paraId="780CF61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24499C43" w14:textId="77777777" w:rsidR="00BE1EDC" w:rsidRDefault="00BE1EDC" w:rsidP="008819AC">
      <w:pPr>
        <w:pStyle w:val="afe"/>
        <w:rPr>
          <w:lang w:eastAsia="ru-RU"/>
        </w:rPr>
      </w:pPr>
    </w:p>
    <w:p w14:paraId="36FC69F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CalcProcessHandle</w:t>
      </w:r>
      <w:proofErr w:type="spellEnd"/>
      <w:r>
        <w:rPr>
          <w:lang w:eastAsia="ru-RU"/>
        </w:rPr>
        <w:t>(</w:t>
      </w:r>
      <w:proofErr w:type="spellStart"/>
      <w:proofErr w:type="gram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>[</w:t>
      </w:r>
      <w:proofErr w:type="gramEnd"/>
      <w:r>
        <w:rPr>
          <w:lang w:eastAsia="ru-RU"/>
        </w:rPr>
        <w:t xml:space="preserve">]? </w:t>
      </w:r>
      <w:proofErr w:type="spellStart"/>
      <w:r>
        <w:rPr>
          <w:lang w:eastAsia="ru-RU"/>
        </w:rPr>
        <w:t>processesIds</w:t>
      </w:r>
      <w:proofErr w:type="spellEnd"/>
      <w:r>
        <w:rPr>
          <w:lang w:eastAsia="ru-RU"/>
        </w:rPr>
        <w:t>)</w:t>
      </w:r>
    </w:p>
    <w:p w14:paraId="0C7A085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409EC2C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n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Handle</w:t>
      </w:r>
      <w:proofErr w:type="spellEnd"/>
      <w:r>
        <w:rPr>
          <w:lang w:eastAsia="ru-RU"/>
        </w:rPr>
        <w:t>;</w:t>
      </w:r>
    </w:p>
    <w:p w14:paraId="25A2351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foreach</w:t>
      </w:r>
      <w:proofErr w:type="spellEnd"/>
      <w:r>
        <w:rPr>
          <w:lang w:eastAsia="ru-RU"/>
        </w:rPr>
        <w:t xml:space="preserve"> (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indexIds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in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esIds</w:t>
      </w:r>
      <w:proofErr w:type="spellEnd"/>
      <w:r>
        <w:rPr>
          <w:lang w:eastAsia="ru-RU"/>
        </w:rPr>
        <w:t>)</w:t>
      </w:r>
    </w:p>
    <w:p w14:paraId="5ADB781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3099ED4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        </w:t>
      </w:r>
      <w:proofErr w:type="spellStart"/>
      <w:r>
        <w:rPr>
          <w:lang w:eastAsia="ru-RU"/>
        </w:rPr>
        <w:t>processHandle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TAPI.OpenProcess</w:t>
      </w:r>
      <w:proofErr w:type="spellEnd"/>
      <w:r>
        <w:rPr>
          <w:lang w:eastAsia="ru-RU"/>
        </w:rPr>
        <w:t>(</w:t>
      </w:r>
      <w:proofErr w:type="spellStart"/>
      <w:proofErr w:type="gramStart"/>
      <w:r>
        <w:rPr>
          <w:lang w:eastAsia="ru-RU"/>
        </w:rPr>
        <w:t>PTAPI.ProcessDesiredAccess.PROCESS</w:t>
      </w:r>
      <w:proofErr w:type="gramEnd"/>
      <w:r>
        <w:rPr>
          <w:lang w:eastAsia="ru-RU"/>
        </w:rPr>
        <w:t>_ALL_ACCESS</w:t>
      </w:r>
      <w:proofErr w:type="spellEnd"/>
      <w:r>
        <w:rPr>
          <w:lang w:eastAsia="ru-RU"/>
        </w:rPr>
        <w:t xml:space="preserve">, </w:t>
      </w:r>
      <w:proofErr w:type="spellStart"/>
      <w:r>
        <w:rPr>
          <w:color w:val="0000FF"/>
          <w:lang w:eastAsia="ru-RU"/>
        </w:rPr>
        <w:t>false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indexIds</w:t>
      </w:r>
      <w:proofErr w:type="spellEnd"/>
      <w:r>
        <w:rPr>
          <w:lang w:eastAsia="ru-RU"/>
        </w:rPr>
        <w:t>);</w:t>
      </w:r>
    </w:p>
    <w:p w14:paraId="1C31ADF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color w:val="0000FF"/>
          <w:lang w:eastAsia="ru-RU"/>
        </w:rPr>
        <w:t>if</w:t>
      </w:r>
      <w:proofErr w:type="spellEnd"/>
      <w:r>
        <w:rPr>
          <w:lang w:eastAsia="ru-RU"/>
        </w:rPr>
        <w:t xml:space="preserve"> (</w:t>
      </w:r>
      <w:proofErr w:type="spellStart"/>
      <w:proofErr w:type="gramStart"/>
      <w:r>
        <w:rPr>
          <w:lang w:eastAsia="ru-RU"/>
        </w:rPr>
        <w:t>processHandle</w:t>
      </w:r>
      <w:proofErr w:type="spellEnd"/>
      <w:r>
        <w:rPr>
          <w:lang w:eastAsia="ru-RU"/>
        </w:rPr>
        <w:t xml:space="preserve"> !</w:t>
      </w:r>
      <w:proofErr w:type="gramEnd"/>
      <w:r>
        <w:rPr>
          <w:lang w:eastAsia="ru-RU"/>
        </w:rPr>
        <w:t xml:space="preserve">= </w:t>
      </w:r>
      <w:proofErr w:type="spellStart"/>
      <w:r>
        <w:rPr>
          <w:lang w:eastAsia="ru-RU"/>
        </w:rPr>
        <w:t>nint.Zero</w:t>
      </w:r>
      <w:proofErr w:type="spellEnd"/>
      <w:r>
        <w:rPr>
          <w:lang w:eastAsia="ru-RU"/>
        </w:rPr>
        <w:t>)</w:t>
      </w:r>
    </w:p>
    <w:p w14:paraId="38EBB46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{</w:t>
      </w:r>
    </w:p>
    <w:p w14:paraId="4574747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</w:t>
      </w:r>
      <w:proofErr w:type="spellStart"/>
      <w:proofErr w:type="gramStart"/>
      <w:r>
        <w:rPr>
          <w:lang w:eastAsia="ru-RU"/>
        </w:rPr>
        <w:t>processes.Add</w:t>
      </w:r>
      <w:proofErr w:type="spellEnd"/>
      <w:proofErr w:type="gramEnd"/>
      <w:r>
        <w:rPr>
          <w:lang w:eastAsia="ru-RU"/>
        </w:rPr>
        <w:t>(</w:t>
      </w:r>
      <w:proofErr w:type="spellStart"/>
      <w:r>
        <w:rPr>
          <w:lang w:eastAsia="ru-RU"/>
        </w:rPr>
        <w:t>indexIds</w:t>
      </w:r>
      <w:proofErr w:type="spellEnd"/>
      <w:r>
        <w:rPr>
          <w:lang w:eastAsia="ru-RU"/>
        </w:rPr>
        <w:t xml:space="preserve">, </w:t>
      </w:r>
      <w:proofErr w:type="spellStart"/>
      <w:r>
        <w:rPr>
          <w:color w:val="0000FF"/>
          <w:lang w:eastAsia="ru-RU"/>
        </w:rPr>
        <w:t>new</w:t>
      </w:r>
      <w:proofErr w:type="spellEnd"/>
      <w:r>
        <w:rPr>
          <w:lang w:eastAsia="ru-RU"/>
        </w:rPr>
        <w:t xml:space="preserve"> Process(</w:t>
      </w:r>
      <w:proofErr w:type="spellStart"/>
      <w:r>
        <w:rPr>
          <w:lang w:eastAsia="ru-RU"/>
        </w:rPr>
        <w:t>indexIds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processHandle</w:t>
      </w:r>
      <w:proofErr w:type="spellEnd"/>
      <w:r>
        <w:rPr>
          <w:lang w:eastAsia="ru-RU"/>
        </w:rPr>
        <w:t>));</w:t>
      </w:r>
    </w:p>
    <w:p w14:paraId="1FA4B0A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}</w:t>
      </w:r>
    </w:p>
    <w:p w14:paraId="0C1AC69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7A40B43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1F4D9DE2" w14:textId="77777777" w:rsidR="00BE1EDC" w:rsidRDefault="00BE1EDC" w:rsidP="008819AC">
      <w:pPr>
        <w:pStyle w:val="afe"/>
        <w:rPr>
          <w:lang w:eastAsia="ru-RU"/>
        </w:rPr>
      </w:pPr>
    </w:p>
    <w:p w14:paraId="7FAEB81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alcCpuUse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6CD97E7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ED627F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color w:val="0000FF"/>
          <w:lang w:eastAsia="ru-RU"/>
        </w:rPr>
        <w:t>new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Time</w:t>
      </w:r>
      <w:proofErr w:type="spellEnd"/>
      <w:r>
        <w:rPr>
          <w:lang w:eastAsia="ru-RU"/>
        </w:rPr>
        <w:t>[</w:t>
      </w:r>
      <w:proofErr w:type="spellStart"/>
      <w:proofErr w:type="gramStart"/>
      <w:r>
        <w:rPr>
          <w:lang w:eastAsia="ru-RU"/>
        </w:rPr>
        <w:t>processes.Count</w:t>
      </w:r>
      <w:proofErr w:type="spellEnd"/>
      <w:proofErr w:type="gramEnd"/>
      <w:r>
        <w:rPr>
          <w:lang w:eastAsia="ru-RU"/>
        </w:rPr>
        <w:t>];</w:t>
      </w:r>
    </w:p>
    <w:p w14:paraId="28C95075" w14:textId="77777777" w:rsidR="00BE1EDC" w:rsidRDefault="00BE1EDC" w:rsidP="008819AC">
      <w:pPr>
        <w:pStyle w:val="afe"/>
        <w:rPr>
          <w:lang w:eastAsia="ru-RU"/>
        </w:rPr>
      </w:pPr>
    </w:p>
    <w:p w14:paraId="4E2064D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8000"/>
          <w:lang w:eastAsia="ru-RU"/>
        </w:rPr>
        <w:t>// Подсчет 1вого системного времени процесса</w:t>
      </w:r>
    </w:p>
    <w:p w14:paraId="4BCA02E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systemTime1 = </w:t>
      </w:r>
      <w:proofErr w:type="spellStart"/>
      <w:r>
        <w:rPr>
          <w:lang w:eastAsia="ru-RU"/>
        </w:rPr>
        <w:t>PTAPI.GetSystemTimesAll</w:t>
      </w:r>
      <w:proofErr w:type="spellEnd"/>
      <w:r>
        <w:rPr>
          <w:lang w:eastAsia="ru-RU"/>
        </w:rPr>
        <w:t>();</w:t>
      </w:r>
    </w:p>
    <w:p w14:paraId="1FDED7A7" w14:textId="77777777" w:rsidR="00BE1EDC" w:rsidRDefault="00BE1EDC" w:rsidP="008819AC">
      <w:pPr>
        <w:pStyle w:val="afe"/>
        <w:rPr>
          <w:lang w:eastAsia="ru-RU"/>
        </w:rPr>
      </w:pPr>
    </w:p>
    <w:p w14:paraId="4303D2D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8000"/>
          <w:lang w:eastAsia="ru-RU"/>
        </w:rPr>
        <w:t>// Подсчет 1вого времени процесса</w:t>
      </w:r>
    </w:p>
    <w:p w14:paraId="04BBA22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int</w:t>
      </w:r>
      <w:proofErr w:type="spellEnd"/>
      <w:r>
        <w:rPr>
          <w:lang w:eastAsia="ru-RU"/>
        </w:rPr>
        <w:t xml:space="preserve"> i = 0;</w:t>
      </w:r>
    </w:p>
    <w:p w14:paraId="2D47655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foreach</w:t>
      </w:r>
      <w:proofErr w:type="spellEnd"/>
      <w:r>
        <w:rPr>
          <w:lang w:eastAsia="ru-RU"/>
        </w:rPr>
        <w:t xml:space="preserve"> (Process </w:t>
      </w:r>
      <w:proofErr w:type="spellStart"/>
      <w:r>
        <w:rPr>
          <w:lang w:eastAsia="ru-RU"/>
        </w:rPr>
        <w:t>process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in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processes.Values</w:t>
      </w:r>
      <w:proofErr w:type="spellEnd"/>
      <w:proofErr w:type="gramEnd"/>
      <w:r>
        <w:rPr>
          <w:lang w:eastAsia="ru-RU"/>
        </w:rPr>
        <w:t>)</w:t>
      </w:r>
    </w:p>
    <w:p w14:paraId="2706970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42DD207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>[i</w:t>
      </w:r>
      <w:proofErr w:type="gramStart"/>
      <w:r>
        <w:rPr>
          <w:lang w:eastAsia="ru-RU"/>
        </w:rPr>
        <w:t>].ProcessTime</w:t>
      </w:r>
      <w:proofErr w:type="gramEnd"/>
      <w:r>
        <w:rPr>
          <w:lang w:eastAsia="ru-RU"/>
        </w:rPr>
        <w:t xml:space="preserve">1 = </w:t>
      </w:r>
      <w:proofErr w:type="spellStart"/>
      <w:r>
        <w:rPr>
          <w:lang w:eastAsia="ru-RU"/>
        </w:rPr>
        <w:t>PTAPI.GetProcessTimesUs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process.Handle</w:t>
      </w:r>
      <w:proofErr w:type="spellEnd"/>
      <w:r>
        <w:rPr>
          <w:lang w:eastAsia="ru-RU"/>
        </w:rPr>
        <w:t>);</w:t>
      </w:r>
    </w:p>
    <w:p w14:paraId="38335A2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i++;</w:t>
      </w:r>
    </w:p>
    <w:p w14:paraId="2516A41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70A123D2" w14:textId="77777777" w:rsidR="00BE1EDC" w:rsidRDefault="00BE1EDC" w:rsidP="008819AC">
      <w:pPr>
        <w:pStyle w:val="afe"/>
        <w:rPr>
          <w:lang w:eastAsia="ru-RU"/>
        </w:rPr>
      </w:pPr>
    </w:p>
    <w:p w14:paraId="70E834F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Thread.Sleep</w:t>
      </w:r>
      <w:proofErr w:type="spellEnd"/>
      <w:r>
        <w:rPr>
          <w:lang w:eastAsia="ru-RU"/>
        </w:rPr>
        <w:t>(100);</w:t>
      </w:r>
    </w:p>
    <w:p w14:paraId="17449D02" w14:textId="77777777" w:rsidR="00BE1EDC" w:rsidRDefault="00BE1EDC" w:rsidP="008819AC">
      <w:pPr>
        <w:pStyle w:val="afe"/>
        <w:rPr>
          <w:lang w:eastAsia="ru-RU"/>
        </w:rPr>
      </w:pPr>
    </w:p>
    <w:p w14:paraId="3E480EE6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8000"/>
          <w:lang w:eastAsia="ru-RU"/>
        </w:rPr>
        <w:t>// Подсчет 2вого системного времени процесса</w:t>
      </w:r>
    </w:p>
    <w:p w14:paraId="6D7057B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systemTime2 = </w:t>
      </w:r>
      <w:proofErr w:type="spellStart"/>
      <w:r>
        <w:rPr>
          <w:lang w:eastAsia="ru-RU"/>
        </w:rPr>
        <w:t>PTAPI.GetSystemTimesAll</w:t>
      </w:r>
      <w:proofErr w:type="spellEnd"/>
      <w:r>
        <w:rPr>
          <w:lang w:eastAsia="ru-RU"/>
        </w:rPr>
        <w:t>();</w:t>
      </w:r>
    </w:p>
    <w:p w14:paraId="09E29A65" w14:textId="77777777" w:rsidR="00BE1EDC" w:rsidRDefault="00BE1EDC" w:rsidP="008819AC">
      <w:pPr>
        <w:pStyle w:val="afe"/>
        <w:rPr>
          <w:lang w:eastAsia="ru-RU"/>
        </w:rPr>
      </w:pPr>
    </w:p>
    <w:p w14:paraId="5549D91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8000"/>
          <w:lang w:eastAsia="ru-RU"/>
        </w:rPr>
        <w:t>// Подсчет 2вого времени процесса</w:t>
      </w:r>
    </w:p>
    <w:p w14:paraId="0D1A8E1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i = 0;</w:t>
      </w:r>
    </w:p>
    <w:p w14:paraId="4EC8F0ED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foreach</w:t>
      </w:r>
      <w:proofErr w:type="spellEnd"/>
      <w:r>
        <w:rPr>
          <w:lang w:eastAsia="ru-RU"/>
        </w:rPr>
        <w:t xml:space="preserve"> (Process </w:t>
      </w:r>
      <w:proofErr w:type="spellStart"/>
      <w:r>
        <w:rPr>
          <w:lang w:eastAsia="ru-RU"/>
        </w:rPr>
        <w:t>process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in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processes.Values</w:t>
      </w:r>
      <w:proofErr w:type="spellEnd"/>
      <w:proofErr w:type="gramEnd"/>
      <w:r>
        <w:rPr>
          <w:lang w:eastAsia="ru-RU"/>
        </w:rPr>
        <w:t>)</w:t>
      </w:r>
    </w:p>
    <w:p w14:paraId="0DCF8A4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6DF8283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>[i</w:t>
      </w:r>
      <w:proofErr w:type="gramStart"/>
      <w:r>
        <w:rPr>
          <w:lang w:eastAsia="ru-RU"/>
        </w:rPr>
        <w:t>].ProcessTime</w:t>
      </w:r>
      <w:proofErr w:type="gramEnd"/>
      <w:r>
        <w:rPr>
          <w:lang w:eastAsia="ru-RU"/>
        </w:rPr>
        <w:t xml:space="preserve">2 = </w:t>
      </w:r>
      <w:proofErr w:type="spellStart"/>
      <w:r>
        <w:rPr>
          <w:lang w:eastAsia="ru-RU"/>
        </w:rPr>
        <w:t>PTAPI.GetProcessTimesUs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process.Handle</w:t>
      </w:r>
      <w:proofErr w:type="spellEnd"/>
      <w:r>
        <w:rPr>
          <w:lang w:eastAsia="ru-RU"/>
        </w:rPr>
        <w:t>);</w:t>
      </w:r>
    </w:p>
    <w:p w14:paraId="642AE9A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i++;</w:t>
      </w:r>
    </w:p>
    <w:p w14:paraId="5D53275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5A19868E" w14:textId="77777777" w:rsidR="00BE1EDC" w:rsidRDefault="00BE1EDC" w:rsidP="008819AC">
      <w:pPr>
        <w:pStyle w:val="afe"/>
        <w:rPr>
          <w:lang w:eastAsia="ru-RU"/>
        </w:rPr>
      </w:pPr>
    </w:p>
    <w:p w14:paraId="204BCDC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    </w:t>
      </w:r>
      <w:r>
        <w:rPr>
          <w:color w:val="008000"/>
          <w:lang w:eastAsia="ru-RU"/>
        </w:rPr>
        <w:t xml:space="preserve">// Подсчет загрузки </w:t>
      </w:r>
      <w:proofErr w:type="spellStart"/>
      <w:r>
        <w:rPr>
          <w:color w:val="008000"/>
          <w:lang w:eastAsia="ru-RU"/>
        </w:rPr>
        <w:t>цп</w:t>
      </w:r>
      <w:proofErr w:type="spellEnd"/>
      <w:r>
        <w:rPr>
          <w:color w:val="008000"/>
          <w:lang w:eastAsia="ru-RU"/>
        </w:rPr>
        <w:t xml:space="preserve"> процессами</w:t>
      </w:r>
    </w:p>
    <w:p w14:paraId="17221D1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systemTimeDelta</w:t>
      </w:r>
      <w:proofErr w:type="spellEnd"/>
      <w:r>
        <w:rPr>
          <w:lang w:eastAsia="ru-RU"/>
        </w:rPr>
        <w:t xml:space="preserve"> = systemTime2 - systemTime1;</w:t>
      </w:r>
    </w:p>
    <w:p w14:paraId="12C3C8DD" w14:textId="77777777" w:rsidR="00BE1EDC" w:rsidRDefault="00BE1EDC" w:rsidP="008819AC">
      <w:pPr>
        <w:pStyle w:val="afe"/>
        <w:rPr>
          <w:lang w:eastAsia="ru-RU"/>
        </w:rPr>
      </w:pPr>
    </w:p>
    <w:p w14:paraId="7BFD8C4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i = 0;</w:t>
      </w:r>
    </w:p>
    <w:p w14:paraId="48FAFF9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foreach</w:t>
      </w:r>
      <w:proofErr w:type="spellEnd"/>
      <w:r>
        <w:rPr>
          <w:lang w:eastAsia="ru-RU"/>
        </w:rPr>
        <w:t xml:space="preserve"> (</w:t>
      </w:r>
      <w:proofErr w:type="spellStart"/>
      <w:r>
        <w:rPr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in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es</w:t>
      </w:r>
      <w:proofErr w:type="spellEnd"/>
      <w:r>
        <w:rPr>
          <w:lang w:eastAsia="ru-RU"/>
        </w:rPr>
        <w:t>)</w:t>
      </w:r>
    </w:p>
    <w:p w14:paraId="602B490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779E365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delta</w:t>
      </w:r>
      <w:proofErr w:type="spellEnd"/>
      <w:r>
        <w:rPr>
          <w:lang w:eastAsia="ru-RU"/>
        </w:rPr>
        <w:t xml:space="preserve"> = (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>[i</w:t>
      </w:r>
      <w:proofErr w:type="gramStart"/>
      <w:r>
        <w:rPr>
          <w:lang w:eastAsia="ru-RU"/>
        </w:rPr>
        <w:t>].ProcessTime</w:t>
      </w:r>
      <w:proofErr w:type="gramEnd"/>
      <w:r>
        <w:rPr>
          <w:lang w:eastAsia="ru-RU"/>
        </w:rPr>
        <w:t xml:space="preserve">2 - </w:t>
      </w:r>
      <w:proofErr w:type="spellStart"/>
      <w:r>
        <w:rPr>
          <w:lang w:eastAsia="ru-RU"/>
        </w:rPr>
        <w:t>processesTime</w:t>
      </w:r>
      <w:proofErr w:type="spellEnd"/>
      <w:r>
        <w:rPr>
          <w:lang w:eastAsia="ru-RU"/>
        </w:rPr>
        <w:t>[i].ProcessTime1) * 1.0;</w:t>
      </w:r>
    </w:p>
    <w:p w14:paraId="0B9861E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proofErr w:type="gramStart"/>
      <w:r>
        <w:rPr>
          <w:lang w:eastAsia="ru-RU"/>
        </w:rPr>
        <w:t>process.Value.SetCpu</w:t>
      </w:r>
      <w:proofErr w:type="spellEnd"/>
      <w:proofErr w:type="gramEnd"/>
      <w:r>
        <w:rPr>
          <w:lang w:eastAsia="ru-RU"/>
        </w:rPr>
        <w:t>(Convert.ToUInt32(</w:t>
      </w:r>
      <w:proofErr w:type="spellStart"/>
      <w:r>
        <w:rPr>
          <w:lang w:eastAsia="ru-RU"/>
        </w:rPr>
        <w:t>delta</w:t>
      </w:r>
      <w:proofErr w:type="spellEnd"/>
      <w:r>
        <w:rPr>
          <w:lang w:eastAsia="ru-RU"/>
        </w:rPr>
        <w:t xml:space="preserve"> / </w:t>
      </w:r>
      <w:proofErr w:type="spellStart"/>
      <w:r>
        <w:rPr>
          <w:lang w:eastAsia="ru-RU"/>
        </w:rPr>
        <w:t>systemTimeDelta</w:t>
      </w:r>
      <w:proofErr w:type="spellEnd"/>
      <w:r>
        <w:rPr>
          <w:lang w:eastAsia="ru-RU"/>
        </w:rPr>
        <w:t xml:space="preserve"> * 100));</w:t>
      </w:r>
    </w:p>
    <w:p w14:paraId="6FF1C0B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i++;</w:t>
      </w:r>
    </w:p>
    <w:p w14:paraId="287A79A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7D9ADC5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39046839" w14:textId="77777777" w:rsidR="00BE1EDC" w:rsidRDefault="00BE1EDC" w:rsidP="008819AC">
      <w:pPr>
        <w:pStyle w:val="afe"/>
        <w:rPr>
          <w:lang w:eastAsia="ru-RU"/>
        </w:rPr>
      </w:pPr>
    </w:p>
    <w:p w14:paraId="791F328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rivate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CalcThread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3CE2BE3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61A6FA3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 xml:space="preserve"> = THAPI.CreateToolhelp32</w:t>
      </w:r>
      <w:proofErr w:type="gramStart"/>
      <w:r>
        <w:rPr>
          <w:lang w:eastAsia="ru-RU"/>
        </w:rPr>
        <w:t>Snapshot(</w:t>
      </w:r>
      <w:proofErr w:type="gramEnd"/>
      <w:r>
        <w:rPr>
          <w:lang w:eastAsia="ru-RU"/>
        </w:rPr>
        <w:t>THAPI.Flag.TH32CS_SNAPTHREAD, 0);</w:t>
      </w:r>
    </w:p>
    <w:p w14:paraId="5DD94A4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for</w:t>
      </w:r>
      <w:proofErr w:type="spellEnd"/>
      <w:r>
        <w:rPr>
          <w:lang w:eastAsia="ru-RU"/>
        </w:rPr>
        <w:t xml:space="preserve"> (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threadEntry32 = THAPI.Thread32First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; threadEntry</w:t>
      </w:r>
      <w:proofErr w:type="gramStart"/>
      <w:r>
        <w:rPr>
          <w:lang w:eastAsia="ru-RU"/>
        </w:rPr>
        <w:t>32 !</w:t>
      </w:r>
      <w:proofErr w:type="gramEnd"/>
      <w:r>
        <w:rPr>
          <w:lang w:eastAsia="ru-RU"/>
        </w:rPr>
        <w:t xml:space="preserve">= </w:t>
      </w:r>
      <w:proofErr w:type="spellStart"/>
      <w:r>
        <w:rPr>
          <w:color w:val="0000FF"/>
          <w:lang w:eastAsia="ru-RU"/>
        </w:rPr>
        <w:t>null</w:t>
      </w:r>
      <w:proofErr w:type="spellEnd"/>
      <w:r>
        <w:rPr>
          <w:lang w:eastAsia="ru-RU"/>
        </w:rPr>
        <w:t>; threadEntry32 = THAPI.Thread32Next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)</w:t>
      </w:r>
    </w:p>
    <w:p w14:paraId="7404224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5DA48B8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color w:val="0000FF"/>
          <w:lang w:eastAsia="ru-RU"/>
        </w:rPr>
        <w:t>if</w:t>
      </w:r>
      <w:proofErr w:type="spellEnd"/>
      <w:r>
        <w:rPr>
          <w:lang w:eastAsia="ru-RU"/>
        </w:rPr>
        <w:t xml:space="preserve"> (</w:t>
      </w:r>
      <w:proofErr w:type="spellStart"/>
      <w:proofErr w:type="gramStart"/>
      <w:r>
        <w:rPr>
          <w:lang w:eastAsia="ru-RU"/>
        </w:rPr>
        <w:t>processes.TryGetValue</w:t>
      </w:r>
      <w:proofErr w:type="spellEnd"/>
      <w:proofErr w:type="gramEnd"/>
      <w:r>
        <w:rPr>
          <w:lang w:eastAsia="ru-RU"/>
        </w:rPr>
        <w:t xml:space="preserve">(threadEntry32.Value.th32OwnerProcessID, </w:t>
      </w:r>
      <w:proofErr w:type="spellStart"/>
      <w:r>
        <w:rPr>
          <w:color w:val="0000FF"/>
          <w:lang w:eastAsia="ru-RU"/>
        </w:rPr>
        <w:t>out</w:t>
      </w:r>
      <w:proofErr w:type="spellEnd"/>
      <w:r>
        <w:rPr>
          <w:lang w:eastAsia="ru-RU"/>
        </w:rPr>
        <w:t xml:space="preserve"> Process </w:t>
      </w:r>
      <w:proofErr w:type="spellStart"/>
      <w:r>
        <w:rPr>
          <w:lang w:eastAsia="ru-RU"/>
        </w:rPr>
        <w:t>process</w:t>
      </w:r>
      <w:proofErr w:type="spellEnd"/>
      <w:r>
        <w:rPr>
          <w:lang w:eastAsia="ru-RU"/>
        </w:rPr>
        <w:t>))</w:t>
      </w:r>
    </w:p>
    <w:p w14:paraId="0C89DD0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{</w:t>
      </w:r>
    </w:p>
    <w:p w14:paraId="1FF0988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</w:t>
      </w:r>
      <w:proofErr w:type="spellStart"/>
      <w:proofErr w:type="gramStart"/>
      <w:r>
        <w:rPr>
          <w:lang w:eastAsia="ru-RU"/>
        </w:rPr>
        <w:t>process.IncrementThreadCount</w:t>
      </w:r>
      <w:proofErr w:type="spellEnd"/>
      <w:proofErr w:type="gramEnd"/>
      <w:r>
        <w:rPr>
          <w:lang w:eastAsia="ru-RU"/>
        </w:rPr>
        <w:t>();</w:t>
      </w:r>
    </w:p>
    <w:p w14:paraId="6C19389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}</w:t>
      </w:r>
    </w:p>
    <w:p w14:paraId="1E9D74EB" w14:textId="77777777" w:rsidR="00BE1EDC" w:rsidRDefault="00BE1EDC" w:rsidP="008819AC">
      <w:pPr>
        <w:pStyle w:val="afe"/>
        <w:rPr>
          <w:lang w:eastAsia="ru-RU"/>
        </w:rPr>
      </w:pPr>
    </w:p>
    <w:p w14:paraId="199B105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6CCEE9EA" w14:textId="77777777" w:rsidR="00BE1EDC" w:rsidRDefault="00BE1EDC" w:rsidP="008819AC">
      <w:pPr>
        <w:pStyle w:val="afe"/>
        <w:rPr>
          <w:lang w:eastAsia="ru-RU"/>
        </w:rPr>
      </w:pPr>
    </w:p>
    <w:p w14:paraId="58F0B01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HAPI.CloseHandl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;</w:t>
      </w:r>
    </w:p>
    <w:p w14:paraId="249F51F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0F18701D" w14:textId="77777777" w:rsidR="00BE1EDC" w:rsidRDefault="00BE1EDC" w:rsidP="008819AC">
      <w:pPr>
        <w:pStyle w:val="afe"/>
        <w:rPr>
          <w:lang w:eastAsia="ru-RU"/>
        </w:rPr>
      </w:pPr>
    </w:p>
    <w:p w14:paraId="3791B3E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void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KillProcessTree</w:t>
      </w:r>
      <w:proofErr w:type="spellEnd"/>
      <w:r>
        <w:rPr>
          <w:lang w:eastAsia="ru-RU"/>
        </w:rPr>
        <w:t>(</w:t>
      </w:r>
      <w:proofErr w:type="spellStart"/>
      <w:proofErr w:type="gramEnd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)</w:t>
      </w:r>
    </w:p>
    <w:p w14:paraId="6BB01EB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5E97B60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 xml:space="preserve"> = THAPI.CreateToolhelp32</w:t>
      </w:r>
      <w:proofErr w:type="gramStart"/>
      <w:r>
        <w:rPr>
          <w:lang w:eastAsia="ru-RU"/>
        </w:rPr>
        <w:t>Snapshot(</w:t>
      </w:r>
      <w:proofErr w:type="gramEnd"/>
      <w:r>
        <w:rPr>
          <w:lang w:eastAsia="ru-RU"/>
        </w:rPr>
        <w:t>THAPI.Flag.TH32CS_SNAPPROCESS, 0);</w:t>
      </w:r>
    </w:p>
    <w:p w14:paraId="7D2F69D5" w14:textId="77777777" w:rsidR="00BE1EDC" w:rsidRDefault="00BE1EDC" w:rsidP="008819AC">
      <w:pPr>
        <w:pStyle w:val="afe"/>
        <w:rPr>
          <w:lang w:eastAsia="ru-RU"/>
        </w:rPr>
      </w:pPr>
    </w:p>
    <w:p w14:paraId="1EFC062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rootId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;</w:t>
      </w:r>
    </w:p>
    <w:p w14:paraId="458567C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bool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finish</w:t>
      </w:r>
      <w:proofErr w:type="spellEnd"/>
      <w:r>
        <w:rPr>
          <w:lang w:eastAsia="ru-RU"/>
        </w:rPr>
        <w:t>;</w:t>
      </w:r>
    </w:p>
    <w:p w14:paraId="29EB1410" w14:textId="77777777" w:rsidR="00BE1EDC" w:rsidRDefault="00BE1EDC" w:rsidP="008819AC">
      <w:pPr>
        <w:pStyle w:val="afe"/>
        <w:rPr>
          <w:lang w:eastAsia="ru-RU"/>
        </w:rPr>
      </w:pPr>
    </w:p>
    <w:p w14:paraId="3A6D6A5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r>
        <w:rPr>
          <w:color w:val="008000"/>
          <w:lang w:eastAsia="ru-RU"/>
        </w:rPr>
        <w:t xml:space="preserve">// </w:t>
      </w:r>
      <w:proofErr w:type="spellStart"/>
      <w:r>
        <w:rPr>
          <w:color w:val="008000"/>
          <w:lang w:eastAsia="ru-RU"/>
        </w:rPr>
        <w:t>Полученние</w:t>
      </w:r>
      <w:proofErr w:type="spellEnd"/>
      <w:r>
        <w:rPr>
          <w:color w:val="008000"/>
          <w:lang w:eastAsia="ru-RU"/>
        </w:rPr>
        <w:t xml:space="preserve"> самого главного родителя</w:t>
      </w:r>
    </w:p>
    <w:p w14:paraId="1294DB0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do</w:t>
      </w:r>
      <w:proofErr w:type="spellEnd"/>
    </w:p>
    <w:p w14:paraId="73A466F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050E615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lang w:eastAsia="ru-RU"/>
        </w:rPr>
        <w:t>finish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color w:val="0000FF"/>
          <w:lang w:eastAsia="ru-RU"/>
        </w:rPr>
        <w:t>true</w:t>
      </w:r>
      <w:proofErr w:type="spellEnd"/>
      <w:r>
        <w:rPr>
          <w:lang w:eastAsia="ru-RU"/>
        </w:rPr>
        <w:t>;</w:t>
      </w:r>
    </w:p>
    <w:p w14:paraId="13B8A07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lastRenderedPageBreak/>
        <w:t xml:space="preserve">                </w:t>
      </w:r>
      <w:proofErr w:type="spellStart"/>
      <w:r>
        <w:rPr>
          <w:color w:val="0000FF"/>
          <w:lang w:eastAsia="ru-RU"/>
        </w:rPr>
        <w:t>for</w:t>
      </w:r>
      <w:proofErr w:type="spellEnd"/>
      <w:r>
        <w:rPr>
          <w:lang w:eastAsia="ru-RU"/>
        </w:rPr>
        <w:t xml:space="preserve"> (</w:t>
      </w:r>
      <w:proofErr w:type="spellStart"/>
      <w:r>
        <w:rPr>
          <w:color w:val="0000FF"/>
          <w:lang w:eastAsia="ru-RU"/>
        </w:rPr>
        <w:t>var</w:t>
      </w:r>
      <w:proofErr w:type="spellEnd"/>
      <w:r>
        <w:rPr>
          <w:lang w:eastAsia="ru-RU"/>
        </w:rPr>
        <w:t xml:space="preserve"> processEntry32 = THAPI.Process32First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; processEntry</w:t>
      </w:r>
      <w:proofErr w:type="gramStart"/>
      <w:r>
        <w:rPr>
          <w:lang w:eastAsia="ru-RU"/>
        </w:rPr>
        <w:t>32 !</w:t>
      </w:r>
      <w:proofErr w:type="gramEnd"/>
      <w:r>
        <w:rPr>
          <w:lang w:eastAsia="ru-RU"/>
        </w:rPr>
        <w:t xml:space="preserve">= </w:t>
      </w:r>
      <w:proofErr w:type="spellStart"/>
      <w:r>
        <w:rPr>
          <w:color w:val="0000FF"/>
          <w:lang w:eastAsia="ru-RU"/>
        </w:rPr>
        <w:t>null</w:t>
      </w:r>
      <w:proofErr w:type="spellEnd"/>
      <w:r>
        <w:rPr>
          <w:lang w:eastAsia="ru-RU"/>
        </w:rPr>
        <w:t>; processEntry32 = THAPI.Process32Next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)</w:t>
      </w:r>
    </w:p>
    <w:p w14:paraId="2CF0E3F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{</w:t>
      </w:r>
    </w:p>
    <w:p w14:paraId="3066B32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</w:t>
      </w:r>
      <w:proofErr w:type="spellStart"/>
      <w:r>
        <w:rPr>
          <w:color w:val="0000FF"/>
          <w:lang w:eastAsia="ru-RU"/>
        </w:rPr>
        <w:t>if</w:t>
      </w:r>
      <w:proofErr w:type="spellEnd"/>
      <w:r>
        <w:rPr>
          <w:lang w:eastAsia="ru-RU"/>
        </w:rPr>
        <w:t xml:space="preserve"> (processEntry32.Value.th32ProcessID == </w:t>
      </w:r>
      <w:proofErr w:type="spellStart"/>
      <w:r>
        <w:rPr>
          <w:lang w:eastAsia="ru-RU"/>
        </w:rPr>
        <w:t>rootId</w:t>
      </w:r>
      <w:proofErr w:type="spellEnd"/>
      <w:r>
        <w:rPr>
          <w:lang w:eastAsia="ru-RU"/>
        </w:rPr>
        <w:t>)</w:t>
      </w:r>
    </w:p>
    <w:p w14:paraId="6EF2D38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{</w:t>
      </w:r>
    </w:p>
    <w:p w14:paraId="74A8BF85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</w:t>
      </w:r>
      <w:proofErr w:type="spellStart"/>
      <w:r>
        <w:rPr>
          <w:color w:val="0000FF"/>
          <w:lang w:eastAsia="ru-RU"/>
        </w:rPr>
        <w:t>if</w:t>
      </w:r>
      <w:proofErr w:type="spellEnd"/>
      <w:r>
        <w:rPr>
          <w:lang w:eastAsia="ru-RU"/>
        </w:rPr>
        <w:t xml:space="preserve"> (processEntry32.Value.th32</w:t>
      </w:r>
      <w:proofErr w:type="gramStart"/>
      <w:r>
        <w:rPr>
          <w:lang w:eastAsia="ru-RU"/>
        </w:rPr>
        <w:t>ParentProcessID !</w:t>
      </w:r>
      <w:proofErr w:type="gramEnd"/>
      <w:r>
        <w:rPr>
          <w:lang w:eastAsia="ru-RU"/>
        </w:rPr>
        <w:t xml:space="preserve">= 0 &amp;&amp; </w:t>
      </w:r>
      <w:proofErr w:type="spellStart"/>
      <w:r>
        <w:rPr>
          <w:lang w:eastAsia="ru-RU"/>
        </w:rPr>
        <w:t>processes.ContainsKey</w:t>
      </w:r>
      <w:proofErr w:type="spellEnd"/>
      <w:r>
        <w:rPr>
          <w:lang w:eastAsia="ru-RU"/>
        </w:rPr>
        <w:t xml:space="preserve">(processEntry32.Value.th32ParentProcessID) &amp;&amp; </w:t>
      </w:r>
      <w:proofErr w:type="spellStart"/>
      <w:r>
        <w:rPr>
          <w:lang w:eastAsia="ru-RU"/>
        </w:rPr>
        <w:t>processes</w:t>
      </w:r>
      <w:proofErr w:type="spellEnd"/>
      <w:r>
        <w:rPr>
          <w:lang w:eastAsia="ru-RU"/>
        </w:rPr>
        <w:t xml:space="preserve">[processEntry32.Value.th32ParentProcessID].Name == </w:t>
      </w:r>
      <w:proofErr w:type="spellStart"/>
      <w:r>
        <w:rPr>
          <w:lang w:eastAsia="ru-RU"/>
        </w:rPr>
        <w:t>processes</w:t>
      </w:r>
      <w:proofErr w:type="spellEnd"/>
      <w:r>
        <w:rPr>
          <w:lang w:eastAsia="ru-RU"/>
        </w:rPr>
        <w:t>[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].Name)</w:t>
      </w:r>
    </w:p>
    <w:p w14:paraId="08C8526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{</w:t>
      </w:r>
    </w:p>
    <w:p w14:paraId="080EAB84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    </w:t>
      </w:r>
      <w:proofErr w:type="spellStart"/>
      <w:r>
        <w:rPr>
          <w:lang w:eastAsia="ru-RU"/>
        </w:rPr>
        <w:t>rootId</w:t>
      </w:r>
      <w:proofErr w:type="spellEnd"/>
      <w:r>
        <w:rPr>
          <w:lang w:eastAsia="ru-RU"/>
        </w:rPr>
        <w:t xml:space="preserve"> = processEntry32.Value.th32ParentProcessID;</w:t>
      </w:r>
    </w:p>
    <w:p w14:paraId="35D695D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    </w:t>
      </w:r>
      <w:proofErr w:type="spellStart"/>
      <w:r>
        <w:rPr>
          <w:lang w:eastAsia="ru-RU"/>
        </w:rPr>
        <w:t>finish</w:t>
      </w:r>
      <w:proofErr w:type="spellEnd"/>
      <w:r>
        <w:rPr>
          <w:lang w:eastAsia="ru-RU"/>
        </w:rPr>
        <w:t xml:space="preserve"> = </w:t>
      </w:r>
      <w:proofErr w:type="spellStart"/>
      <w:r>
        <w:rPr>
          <w:color w:val="0000FF"/>
          <w:lang w:eastAsia="ru-RU"/>
        </w:rPr>
        <w:t>false</w:t>
      </w:r>
      <w:proofErr w:type="spellEnd"/>
      <w:r>
        <w:rPr>
          <w:lang w:eastAsia="ru-RU"/>
        </w:rPr>
        <w:t>;</w:t>
      </w:r>
    </w:p>
    <w:p w14:paraId="043FE787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}</w:t>
      </w:r>
    </w:p>
    <w:p w14:paraId="22A1C7EA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    </w:t>
      </w:r>
      <w:proofErr w:type="spellStart"/>
      <w:r>
        <w:rPr>
          <w:color w:val="0000FF"/>
          <w:lang w:eastAsia="ru-RU"/>
        </w:rPr>
        <w:t>break</w:t>
      </w:r>
      <w:proofErr w:type="spellEnd"/>
      <w:r>
        <w:rPr>
          <w:lang w:eastAsia="ru-RU"/>
        </w:rPr>
        <w:t>;</w:t>
      </w:r>
    </w:p>
    <w:p w14:paraId="337F136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    }</w:t>
      </w:r>
    </w:p>
    <w:p w14:paraId="2D1752FF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}</w:t>
      </w:r>
    </w:p>
    <w:p w14:paraId="72D7C38B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 </w:t>
      </w:r>
      <w:proofErr w:type="spellStart"/>
      <w:r>
        <w:rPr>
          <w:color w:val="0000FF"/>
          <w:lang w:eastAsia="ru-RU"/>
        </w:rPr>
        <w:t>while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>(!</w:t>
      </w:r>
      <w:proofErr w:type="spellStart"/>
      <w:r>
        <w:rPr>
          <w:lang w:eastAsia="ru-RU"/>
        </w:rPr>
        <w:t>finish</w:t>
      </w:r>
      <w:proofErr w:type="spellEnd"/>
      <w:proofErr w:type="gramEnd"/>
      <w:r>
        <w:rPr>
          <w:lang w:eastAsia="ru-RU"/>
        </w:rPr>
        <w:t>);</w:t>
      </w:r>
    </w:p>
    <w:p w14:paraId="5A75B391" w14:textId="77777777" w:rsidR="00BE1EDC" w:rsidRDefault="00BE1EDC" w:rsidP="008819AC">
      <w:pPr>
        <w:pStyle w:val="afe"/>
        <w:rPr>
          <w:lang w:eastAsia="ru-RU"/>
        </w:rPr>
      </w:pPr>
    </w:p>
    <w:p w14:paraId="7076961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processes</w:t>
      </w:r>
      <w:proofErr w:type="spellEnd"/>
      <w:r>
        <w:rPr>
          <w:lang w:eastAsia="ru-RU"/>
        </w:rPr>
        <w:t>[</w:t>
      </w:r>
      <w:proofErr w:type="spellStart"/>
      <w:r>
        <w:rPr>
          <w:lang w:eastAsia="ru-RU"/>
        </w:rPr>
        <w:t>rootId</w:t>
      </w:r>
      <w:proofErr w:type="spellEnd"/>
      <w:proofErr w:type="gramStart"/>
      <w:r>
        <w:rPr>
          <w:lang w:eastAsia="ru-RU"/>
        </w:rPr>
        <w:t>].</w:t>
      </w:r>
      <w:proofErr w:type="spellStart"/>
      <w:r>
        <w:rPr>
          <w:lang w:eastAsia="ru-RU"/>
        </w:rPr>
        <w:t>KillProcess</w:t>
      </w:r>
      <w:proofErr w:type="spellEnd"/>
      <w:proofErr w:type="gramEnd"/>
      <w:r>
        <w:rPr>
          <w:lang w:eastAsia="ru-RU"/>
        </w:rPr>
        <w:t>();</w:t>
      </w:r>
    </w:p>
    <w:p w14:paraId="1069F1F1" w14:textId="77777777" w:rsidR="00BE1EDC" w:rsidRDefault="00BE1EDC" w:rsidP="008819AC">
      <w:pPr>
        <w:pStyle w:val="afe"/>
        <w:rPr>
          <w:lang w:eastAsia="ru-RU"/>
        </w:rPr>
      </w:pPr>
    </w:p>
    <w:p w14:paraId="4B73538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HAPI.CloseHandle</w:t>
      </w:r>
      <w:proofErr w:type="spellEnd"/>
      <w:r>
        <w:rPr>
          <w:lang w:eastAsia="ru-RU"/>
        </w:rPr>
        <w:t>(</w:t>
      </w:r>
      <w:proofErr w:type="spellStart"/>
      <w:r>
        <w:rPr>
          <w:lang w:eastAsia="ru-RU"/>
        </w:rPr>
        <w:t>handleProcessSnap</w:t>
      </w:r>
      <w:proofErr w:type="spellEnd"/>
      <w:r>
        <w:rPr>
          <w:lang w:eastAsia="ru-RU"/>
        </w:rPr>
        <w:t>);</w:t>
      </w:r>
    </w:p>
    <w:p w14:paraId="2258965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3B8BA2AD" w14:textId="77777777" w:rsidR="00BE1EDC" w:rsidRDefault="00BE1EDC" w:rsidP="008819AC">
      <w:pPr>
        <w:pStyle w:val="afe"/>
        <w:rPr>
          <w:lang w:eastAsia="ru-RU"/>
        </w:rPr>
      </w:pPr>
    </w:p>
    <w:p w14:paraId="76ECAD5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Process </w:t>
      </w:r>
      <w:proofErr w:type="spellStart"/>
      <w:proofErr w:type="gramStart"/>
      <w:r>
        <w:rPr>
          <w:color w:val="0000FF"/>
          <w:lang w:eastAsia="ru-RU"/>
        </w:rPr>
        <w:t>this</w:t>
      </w:r>
      <w:proofErr w:type="spellEnd"/>
      <w:r>
        <w:rPr>
          <w:lang w:eastAsia="ru-RU"/>
        </w:rPr>
        <w:t>[</w:t>
      </w:r>
      <w:proofErr w:type="spellStart"/>
      <w:proofErr w:type="gramEnd"/>
      <w:r>
        <w:rPr>
          <w:color w:val="0000FF"/>
          <w:lang w:eastAsia="ru-RU"/>
        </w:rPr>
        <w:t>uint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]</w:t>
      </w:r>
    </w:p>
    <w:p w14:paraId="70C31BC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080C8EA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get</w:t>
      </w:r>
      <w:proofErr w:type="spellEnd"/>
    </w:p>
    <w:p w14:paraId="64C9B14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28A1C582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color w:val="0000FF"/>
          <w:lang w:eastAsia="ru-RU"/>
        </w:rPr>
        <w:t>return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es</w:t>
      </w:r>
      <w:proofErr w:type="spellEnd"/>
      <w:r>
        <w:rPr>
          <w:lang w:eastAsia="ru-RU"/>
        </w:rPr>
        <w:t>[</w:t>
      </w:r>
      <w:proofErr w:type="spellStart"/>
      <w:r>
        <w:rPr>
          <w:lang w:eastAsia="ru-RU"/>
        </w:rPr>
        <w:t>processId</w:t>
      </w:r>
      <w:proofErr w:type="spellEnd"/>
      <w:r>
        <w:rPr>
          <w:lang w:eastAsia="ru-RU"/>
        </w:rPr>
        <w:t>];</w:t>
      </w:r>
    </w:p>
    <w:p w14:paraId="6122DD3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118DBB1C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054FEE21" w14:textId="77777777" w:rsidR="00BE1EDC" w:rsidRDefault="00BE1EDC" w:rsidP="008819AC">
      <w:pPr>
        <w:pStyle w:val="afe"/>
        <w:rPr>
          <w:lang w:eastAsia="ru-RU"/>
        </w:rPr>
      </w:pPr>
    </w:p>
    <w:p w14:paraId="666F0A0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color w:val="0000FF"/>
          <w:lang w:eastAsia="ru-RU"/>
        </w:rPr>
        <w:t>public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IEnumerator</w:t>
      </w:r>
      <w:proofErr w:type="spellEnd"/>
      <w:r>
        <w:rPr>
          <w:lang w:eastAsia="ru-RU"/>
        </w:rPr>
        <w:t xml:space="preserve">&lt;Process&gt; </w:t>
      </w:r>
      <w:proofErr w:type="spellStart"/>
      <w:proofErr w:type="gramStart"/>
      <w:r>
        <w:rPr>
          <w:lang w:eastAsia="ru-RU"/>
        </w:rPr>
        <w:t>GetEnumerator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</w:t>
      </w:r>
    </w:p>
    <w:p w14:paraId="4CDFB40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3D0A97C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foreach</w:t>
      </w:r>
      <w:proofErr w:type="spellEnd"/>
      <w:r>
        <w:rPr>
          <w:lang w:eastAsia="ru-RU"/>
        </w:rPr>
        <w:t xml:space="preserve"> (</w:t>
      </w:r>
      <w:proofErr w:type="spellStart"/>
      <w:r>
        <w:rPr>
          <w:lang w:eastAsia="ru-RU"/>
        </w:rPr>
        <w:t>va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in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processes.Values</w:t>
      </w:r>
      <w:proofErr w:type="spellEnd"/>
      <w:proofErr w:type="gramEnd"/>
      <w:r>
        <w:rPr>
          <w:lang w:eastAsia="ru-RU"/>
        </w:rPr>
        <w:t>)</w:t>
      </w:r>
    </w:p>
    <w:p w14:paraId="5A6DBDA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{</w:t>
      </w:r>
    </w:p>
    <w:p w14:paraId="3F1296E0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    </w:t>
      </w:r>
      <w:proofErr w:type="spellStart"/>
      <w:r>
        <w:rPr>
          <w:color w:val="0000FF"/>
          <w:lang w:eastAsia="ru-RU"/>
        </w:rPr>
        <w:t>yield</w:t>
      </w:r>
      <w:proofErr w:type="spellEnd"/>
      <w:r>
        <w:rPr>
          <w:lang w:eastAsia="ru-RU"/>
        </w:rPr>
        <w:t xml:space="preserve"> </w:t>
      </w:r>
      <w:proofErr w:type="spellStart"/>
      <w:r>
        <w:rPr>
          <w:color w:val="0000FF"/>
          <w:lang w:eastAsia="ru-RU"/>
        </w:rPr>
        <w:t>return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process</w:t>
      </w:r>
      <w:proofErr w:type="spellEnd"/>
      <w:r>
        <w:rPr>
          <w:lang w:eastAsia="ru-RU"/>
        </w:rPr>
        <w:t>;</w:t>
      </w:r>
    </w:p>
    <w:p w14:paraId="4732E0F9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}</w:t>
      </w:r>
    </w:p>
    <w:p w14:paraId="03C2C417" w14:textId="14495746" w:rsidR="00BE1EDC" w:rsidRDefault="00BE1EDC" w:rsidP="0033006D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61E94B5E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</w:t>
      </w:r>
      <w:proofErr w:type="spellStart"/>
      <w:r>
        <w:rPr>
          <w:lang w:eastAsia="ru-RU"/>
        </w:rPr>
        <w:t>IEnumerator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IEnumerable.GetEnumerator</w:t>
      </w:r>
      <w:proofErr w:type="spellEnd"/>
      <w:r>
        <w:rPr>
          <w:lang w:eastAsia="ru-RU"/>
        </w:rPr>
        <w:t>()</w:t>
      </w:r>
    </w:p>
    <w:p w14:paraId="4DFD4B03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{</w:t>
      </w:r>
    </w:p>
    <w:p w14:paraId="09338138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color w:val="0000FF"/>
          <w:lang w:eastAsia="ru-RU"/>
        </w:rPr>
        <w:t>return</w:t>
      </w:r>
      <w:proofErr w:type="spellEnd"/>
      <w:r>
        <w:rPr>
          <w:lang w:eastAsia="ru-RU"/>
        </w:rPr>
        <w:t xml:space="preserve"> </w:t>
      </w:r>
      <w:proofErr w:type="spellStart"/>
      <w:proofErr w:type="gramStart"/>
      <w:r>
        <w:rPr>
          <w:lang w:eastAsia="ru-RU"/>
        </w:rPr>
        <w:t>GetEnumerator</w:t>
      </w:r>
      <w:proofErr w:type="spellEnd"/>
      <w:r>
        <w:rPr>
          <w:lang w:eastAsia="ru-RU"/>
        </w:rPr>
        <w:t>(</w:t>
      </w:r>
      <w:proofErr w:type="gramEnd"/>
      <w:r>
        <w:rPr>
          <w:lang w:eastAsia="ru-RU"/>
        </w:rPr>
        <w:t>);</w:t>
      </w:r>
    </w:p>
    <w:p w14:paraId="17F0EDA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    }</w:t>
      </w:r>
    </w:p>
    <w:p w14:paraId="10D8FA61" w14:textId="77777777" w:rsidR="00BE1EDC" w:rsidRDefault="00BE1EDC" w:rsidP="008819AC">
      <w:pPr>
        <w:pStyle w:val="afe"/>
        <w:rPr>
          <w:lang w:eastAsia="ru-RU"/>
        </w:rPr>
      </w:pPr>
      <w:r>
        <w:rPr>
          <w:lang w:eastAsia="ru-RU"/>
        </w:rPr>
        <w:t xml:space="preserve">    }</w:t>
      </w:r>
    </w:p>
    <w:p w14:paraId="65D59864" w14:textId="5CA5E4EE" w:rsidR="00A25602" w:rsidRPr="0033006D" w:rsidRDefault="00BE1EDC" w:rsidP="0033006D">
      <w:pPr>
        <w:pStyle w:val="afe"/>
        <w:rPr>
          <w:lang w:eastAsia="ru-RU"/>
        </w:rPr>
      </w:pPr>
      <w:r>
        <w:rPr>
          <w:lang w:eastAsia="ru-RU"/>
        </w:rPr>
        <w:t>}</w:t>
      </w:r>
    </w:p>
    <w:p w14:paraId="0A89C1D7" w14:textId="28750156" w:rsidR="00ED7D00" w:rsidRPr="0000496B" w:rsidRDefault="00ED7D00" w:rsidP="00ED7D00">
      <w:pPr>
        <w:pStyle w:val="a9"/>
      </w:pPr>
      <w:bookmarkStart w:id="35" w:name="_Toc153758866"/>
      <w:r>
        <w:lastRenderedPageBreak/>
        <w:t>Приложение</w:t>
      </w:r>
      <w:r w:rsidRPr="0000496B">
        <w:t xml:space="preserve"> </w:t>
      </w:r>
      <w:r>
        <w:t>Г</w:t>
      </w:r>
      <w:bookmarkEnd w:id="35"/>
    </w:p>
    <w:p w14:paraId="61DE0D13" w14:textId="77777777" w:rsidR="00ED7D00" w:rsidRPr="006E5D76" w:rsidRDefault="00ED7D00" w:rsidP="00ED7D00">
      <w:pPr>
        <w:pStyle w:val="afa"/>
        <w:rPr>
          <w:lang w:val="en-US"/>
        </w:rPr>
      </w:pPr>
      <w:r w:rsidRPr="006E5D76">
        <w:rPr>
          <w:lang w:val="en-US"/>
        </w:rPr>
        <w:t>(</w:t>
      </w:r>
      <w:r>
        <w:t>обязательное</w:t>
      </w:r>
      <w:r w:rsidRPr="006E5D76">
        <w:rPr>
          <w:lang w:val="en-US"/>
        </w:rPr>
        <w:t>)</w:t>
      </w:r>
    </w:p>
    <w:p w14:paraId="1EA8860B" w14:textId="77777777" w:rsidR="00ED7D00" w:rsidRPr="00BE1EDC" w:rsidRDefault="00ED7D00" w:rsidP="00ED7D00">
      <w:pPr>
        <w:pStyle w:val="afa"/>
        <w:rPr>
          <w:lang w:val="en-US"/>
        </w:rPr>
      </w:pPr>
      <w:r>
        <w:t>Исходный</w:t>
      </w:r>
      <w:r w:rsidRPr="00BE1EDC">
        <w:rPr>
          <w:lang w:val="en-US"/>
        </w:rPr>
        <w:t xml:space="preserve"> </w:t>
      </w:r>
      <w:r>
        <w:t>код</w:t>
      </w:r>
      <w:r w:rsidRPr="00BE1EDC">
        <w:rPr>
          <w:lang w:val="en-US"/>
        </w:rPr>
        <w:t xml:space="preserve"> </w:t>
      </w:r>
      <w:r>
        <w:t>программы</w:t>
      </w:r>
    </w:p>
    <w:p w14:paraId="6FE01BB7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r w:rsidRPr="00BE1EDC">
        <w:t>System.ComponentModel</w:t>
      </w:r>
      <w:proofErr w:type="spellEnd"/>
      <w:r w:rsidRPr="00BE1EDC">
        <w:t>;</w:t>
      </w:r>
    </w:p>
    <w:p w14:paraId="0394256F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r w:rsidRPr="00BE1EDC">
        <w:t>System.Data</w:t>
      </w:r>
      <w:proofErr w:type="spellEnd"/>
      <w:r w:rsidRPr="00BE1EDC">
        <w:t>;</w:t>
      </w:r>
    </w:p>
    <w:p w14:paraId="656CC0CE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r w:rsidRPr="00BE1EDC">
        <w:t>System.Reflection</w:t>
      </w:r>
      <w:proofErr w:type="spellEnd"/>
      <w:r w:rsidRPr="00BE1EDC">
        <w:t>;</w:t>
      </w:r>
    </w:p>
    <w:p w14:paraId="182D827E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proofErr w:type="gramStart"/>
      <w:r w:rsidRPr="00BE1EDC">
        <w:t>System.Text.Json</w:t>
      </w:r>
      <w:proofErr w:type="spellEnd"/>
      <w:proofErr w:type="gramEnd"/>
      <w:r w:rsidRPr="00BE1EDC">
        <w:t>;</w:t>
      </w:r>
    </w:p>
    <w:p w14:paraId="24F3E594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proofErr w:type="gramStart"/>
      <w:r w:rsidRPr="00BE1EDC">
        <w:t>SystemInfo.SystemDate.GlobalStatistics</w:t>
      </w:r>
      <w:proofErr w:type="spellEnd"/>
      <w:proofErr w:type="gramEnd"/>
      <w:r w:rsidRPr="00BE1EDC">
        <w:t>;</w:t>
      </w:r>
    </w:p>
    <w:p w14:paraId="3BBB3562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proofErr w:type="gramStart"/>
      <w:r w:rsidRPr="00BE1EDC">
        <w:t>SystemInfo.SystemDate.Processes</w:t>
      </w:r>
      <w:proofErr w:type="spellEnd"/>
      <w:proofErr w:type="gramEnd"/>
      <w:r w:rsidRPr="00BE1EDC">
        <w:t>;</w:t>
      </w:r>
    </w:p>
    <w:p w14:paraId="17FBC98B" w14:textId="77777777" w:rsidR="00BE1EDC" w:rsidRPr="00BE1EDC" w:rsidRDefault="00BE1EDC" w:rsidP="008819AC">
      <w:pPr>
        <w:pStyle w:val="afe"/>
      </w:pPr>
      <w:r w:rsidRPr="00BE1EDC">
        <w:t xml:space="preserve">using </w:t>
      </w:r>
      <w:proofErr w:type="spellStart"/>
      <w:r w:rsidRPr="00BE1EDC">
        <w:t>Task_manager_WinApi.Language</w:t>
      </w:r>
      <w:proofErr w:type="spellEnd"/>
      <w:r w:rsidRPr="00BE1EDC">
        <w:t>;</w:t>
      </w:r>
    </w:p>
    <w:p w14:paraId="316FA447" w14:textId="77777777" w:rsidR="00BE1EDC" w:rsidRPr="00BE1EDC" w:rsidRDefault="00BE1EDC" w:rsidP="008819AC">
      <w:pPr>
        <w:pStyle w:val="afe"/>
      </w:pPr>
      <w:r w:rsidRPr="00BE1EDC">
        <w:t xml:space="preserve">using static </w:t>
      </w:r>
      <w:proofErr w:type="spellStart"/>
      <w:proofErr w:type="gramStart"/>
      <w:r w:rsidRPr="00BE1EDC">
        <w:t>SystemInfo.SystemDate.GlobalStatistics.GlobalStatistics</w:t>
      </w:r>
      <w:proofErr w:type="spellEnd"/>
      <w:proofErr w:type="gramEnd"/>
      <w:r w:rsidRPr="00BE1EDC">
        <w:t>;</w:t>
      </w:r>
    </w:p>
    <w:p w14:paraId="22FDF5E9" w14:textId="77777777" w:rsidR="00BE1EDC" w:rsidRPr="00BE1EDC" w:rsidRDefault="00BE1EDC" w:rsidP="008819AC">
      <w:pPr>
        <w:pStyle w:val="afe"/>
      </w:pPr>
      <w:r w:rsidRPr="00BE1EDC">
        <w:t xml:space="preserve">using static </w:t>
      </w:r>
      <w:proofErr w:type="spellStart"/>
      <w:r w:rsidRPr="00BE1EDC">
        <w:t>Task_manager_WinApi.ProcessesColumns</w:t>
      </w:r>
      <w:proofErr w:type="spellEnd"/>
      <w:r w:rsidRPr="00BE1EDC">
        <w:t>;</w:t>
      </w:r>
    </w:p>
    <w:p w14:paraId="03CFB561" w14:textId="77777777" w:rsidR="00BE1EDC" w:rsidRPr="00BE1EDC" w:rsidRDefault="00BE1EDC" w:rsidP="008819AC">
      <w:pPr>
        <w:pStyle w:val="afe"/>
      </w:pPr>
    </w:p>
    <w:p w14:paraId="526DF386" w14:textId="77777777" w:rsidR="00BE1EDC" w:rsidRPr="00BE1EDC" w:rsidRDefault="00BE1EDC" w:rsidP="008819AC">
      <w:pPr>
        <w:pStyle w:val="afe"/>
      </w:pPr>
      <w:r w:rsidRPr="00BE1EDC">
        <w:t xml:space="preserve">namespace </w:t>
      </w:r>
      <w:proofErr w:type="spellStart"/>
      <w:r w:rsidRPr="00BE1EDC">
        <w:t>Task_manager_WinApi</w:t>
      </w:r>
      <w:proofErr w:type="spellEnd"/>
    </w:p>
    <w:p w14:paraId="5F2438BD" w14:textId="77777777" w:rsidR="00BE1EDC" w:rsidRPr="00BE1EDC" w:rsidRDefault="00BE1EDC" w:rsidP="008819AC">
      <w:pPr>
        <w:pStyle w:val="afe"/>
      </w:pPr>
      <w:r w:rsidRPr="00BE1EDC">
        <w:t>{</w:t>
      </w:r>
    </w:p>
    <w:p w14:paraId="0BA19B6E" w14:textId="77777777" w:rsidR="00BE1EDC" w:rsidRPr="00BE1EDC" w:rsidRDefault="00BE1EDC" w:rsidP="008819AC">
      <w:pPr>
        <w:pStyle w:val="afe"/>
      </w:pPr>
      <w:r w:rsidRPr="00BE1EDC">
        <w:t xml:space="preserve">    internal partial class </w:t>
      </w:r>
      <w:proofErr w:type="spellStart"/>
      <w:proofErr w:type="gramStart"/>
      <w:r w:rsidRPr="00BE1EDC">
        <w:t>fTaskManager</w:t>
      </w:r>
      <w:proofErr w:type="spellEnd"/>
      <w:r w:rsidRPr="00BE1EDC">
        <w:t xml:space="preserve"> :</w:t>
      </w:r>
      <w:proofErr w:type="gramEnd"/>
      <w:r w:rsidRPr="00BE1EDC">
        <w:t xml:space="preserve"> Form</w:t>
      </w:r>
    </w:p>
    <w:p w14:paraId="51D48C99" w14:textId="77777777" w:rsidR="00BE1EDC" w:rsidRPr="00BE1EDC" w:rsidRDefault="00BE1EDC" w:rsidP="008819AC">
      <w:pPr>
        <w:pStyle w:val="afe"/>
      </w:pPr>
      <w:r w:rsidRPr="00BE1EDC">
        <w:t xml:space="preserve">    {</w:t>
      </w:r>
    </w:p>
    <w:p w14:paraId="6222A7EA" w14:textId="77777777" w:rsidR="00BE1EDC" w:rsidRPr="00BE1EDC" w:rsidRDefault="00BE1EDC" w:rsidP="008819AC">
      <w:pPr>
        <w:pStyle w:val="afe"/>
      </w:pPr>
      <w:r w:rsidRPr="00BE1EDC">
        <w:t xml:space="preserve">        private </w:t>
      </w:r>
      <w:proofErr w:type="spellStart"/>
      <w:r w:rsidRPr="00BE1EDC">
        <w:t>ListProcesses</w:t>
      </w:r>
      <w:proofErr w:type="spellEnd"/>
      <w:r w:rsidRPr="00BE1EDC">
        <w:t xml:space="preserve"> </w:t>
      </w:r>
      <w:proofErr w:type="spellStart"/>
      <w:r w:rsidRPr="00BE1EDC">
        <w:t>listProcesses</w:t>
      </w:r>
      <w:proofErr w:type="spellEnd"/>
      <w:r w:rsidRPr="00BE1EDC">
        <w:t xml:space="preserve"> = </w:t>
      </w:r>
      <w:proofErr w:type="gramStart"/>
      <w:r w:rsidRPr="00BE1EDC">
        <w:t>new(</w:t>
      </w:r>
      <w:proofErr w:type="gramEnd"/>
      <w:r w:rsidRPr="00BE1EDC">
        <w:t>);</w:t>
      </w:r>
    </w:p>
    <w:p w14:paraId="6690B025" w14:textId="77777777" w:rsidR="00BE1EDC" w:rsidRPr="00BE1EDC" w:rsidRDefault="00BE1EDC" w:rsidP="008819AC">
      <w:pPr>
        <w:pStyle w:val="afe"/>
      </w:pPr>
    </w:p>
    <w:p w14:paraId="57C26A1C" w14:textId="77777777" w:rsidR="00BE1EDC" w:rsidRPr="00BE1EDC" w:rsidRDefault="00BE1EDC" w:rsidP="008819AC">
      <w:pPr>
        <w:pStyle w:val="afe"/>
      </w:pPr>
      <w:r w:rsidRPr="00BE1EDC">
        <w:t xml:space="preserve">        private </w:t>
      </w:r>
      <w:proofErr w:type="spellStart"/>
      <w:r w:rsidRPr="00BE1EDC">
        <w:t>GlobalStatistics</w:t>
      </w:r>
      <w:proofErr w:type="spellEnd"/>
      <w:r w:rsidRPr="00BE1EDC">
        <w:t xml:space="preserve"> </w:t>
      </w:r>
      <w:proofErr w:type="spellStart"/>
      <w:r w:rsidRPr="00BE1EDC">
        <w:t>globalStatistics</w:t>
      </w:r>
      <w:proofErr w:type="spellEnd"/>
      <w:r w:rsidRPr="00BE1EDC">
        <w:t xml:space="preserve"> = </w:t>
      </w:r>
      <w:proofErr w:type="gramStart"/>
      <w:r w:rsidRPr="00BE1EDC">
        <w:t>new(</w:t>
      </w:r>
      <w:proofErr w:type="gramEnd"/>
      <w:r w:rsidRPr="00BE1EDC">
        <w:t>);</w:t>
      </w:r>
    </w:p>
    <w:p w14:paraId="586D98E0" w14:textId="77777777" w:rsidR="00BE1EDC" w:rsidRPr="00BE1EDC" w:rsidRDefault="00BE1EDC" w:rsidP="008819AC">
      <w:pPr>
        <w:pStyle w:val="afe"/>
      </w:pPr>
    </w:p>
    <w:p w14:paraId="7F8EA802" w14:textId="77777777" w:rsidR="00BE1EDC" w:rsidRPr="00BE1EDC" w:rsidRDefault="00BE1EDC" w:rsidP="008819AC">
      <w:pPr>
        <w:pStyle w:val="afe"/>
      </w:pPr>
      <w:r w:rsidRPr="00BE1EDC">
        <w:t xml:space="preserve">        private </w:t>
      </w:r>
      <w:proofErr w:type="spellStart"/>
      <w:r w:rsidRPr="00BE1EDC">
        <w:t>ProcessesColumns</w:t>
      </w:r>
      <w:proofErr w:type="spellEnd"/>
      <w:r w:rsidRPr="00BE1EDC">
        <w:t xml:space="preserve"> </w:t>
      </w:r>
      <w:proofErr w:type="spellStart"/>
      <w:r w:rsidRPr="00BE1EDC">
        <w:t>processesColumns</w:t>
      </w:r>
      <w:proofErr w:type="spellEnd"/>
      <w:r w:rsidRPr="00BE1EDC">
        <w:t>;</w:t>
      </w:r>
    </w:p>
    <w:p w14:paraId="1ED03E61" w14:textId="77777777" w:rsidR="00BE1EDC" w:rsidRPr="00BE1EDC" w:rsidRDefault="00BE1EDC" w:rsidP="008819AC">
      <w:pPr>
        <w:pStyle w:val="afe"/>
      </w:pPr>
      <w:r w:rsidRPr="00BE1EDC">
        <w:t xml:space="preserve">        private </w:t>
      </w:r>
      <w:proofErr w:type="spellStart"/>
      <w:proofErr w:type="gramStart"/>
      <w:r w:rsidRPr="00BE1EDC">
        <w:t>ProcessesColumnsName</w:t>
      </w:r>
      <w:proofErr w:type="spellEnd"/>
      <w:r w:rsidRPr="00BE1EDC">
        <w:t>[</w:t>
      </w:r>
      <w:proofErr w:type="gramEnd"/>
      <w:r w:rsidRPr="00BE1EDC">
        <w:t xml:space="preserve">] </w:t>
      </w:r>
      <w:proofErr w:type="spellStart"/>
      <w:r w:rsidRPr="00BE1EDC">
        <w:t>processesColumnWhitchVisable</w:t>
      </w:r>
      <w:proofErr w:type="spellEnd"/>
      <w:r w:rsidRPr="00BE1EDC">
        <w:t xml:space="preserve"> =</w:t>
      </w:r>
    </w:p>
    <w:p w14:paraId="35F5C736" w14:textId="77777777" w:rsidR="00BE1EDC" w:rsidRPr="00BE1EDC" w:rsidRDefault="00BE1EDC" w:rsidP="008819AC">
      <w:pPr>
        <w:pStyle w:val="afe"/>
      </w:pPr>
      <w:r w:rsidRPr="00BE1EDC">
        <w:t xml:space="preserve">        [</w:t>
      </w:r>
    </w:p>
    <w:p w14:paraId="30E83065" w14:textId="77777777" w:rsidR="00BE1EDC" w:rsidRPr="00BE1EDC" w:rsidRDefault="00BE1EDC" w:rsidP="008819AC">
      <w:pPr>
        <w:pStyle w:val="afe"/>
      </w:pPr>
      <w:r w:rsidRPr="00BE1EDC">
        <w:t xml:space="preserve">            </w:t>
      </w:r>
      <w:proofErr w:type="spellStart"/>
      <w:r w:rsidRPr="00BE1EDC">
        <w:t>ProcessesColumnsName.Id</w:t>
      </w:r>
      <w:proofErr w:type="spellEnd"/>
      <w:r w:rsidRPr="00BE1EDC">
        <w:t>,</w:t>
      </w:r>
    </w:p>
    <w:p w14:paraId="56955AFF" w14:textId="77777777" w:rsidR="00BE1EDC" w:rsidRPr="00BE1EDC" w:rsidRDefault="00BE1EDC" w:rsidP="008819AC">
      <w:pPr>
        <w:pStyle w:val="afe"/>
      </w:pPr>
      <w:r w:rsidRPr="00BE1EDC">
        <w:t xml:space="preserve">            </w:t>
      </w:r>
      <w:proofErr w:type="spellStart"/>
      <w:r w:rsidRPr="00BE1EDC">
        <w:t>ProcessesColumnsName.Name</w:t>
      </w:r>
      <w:proofErr w:type="spellEnd"/>
      <w:r w:rsidRPr="00BE1EDC">
        <w:t>,</w:t>
      </w:r>
    </w:p>
    <w:p w14:paraId="3AD0CD57" w14:textId="77777777" w:rsidR="00BE1EDC" w:rsidRPr="00BE1EDC" w:rsidRDefault="00BE1EDC" w:rsidP="008819AC">
      <w:pPr>
        <w:pStyle w:val="afe"/>
      </w:pPr>
      <w:r w:rsidRPr="00BE1EDC">
        <w:t xml:space="preserve">            </w:t>
      </w:r>
      <w:proofErr w:type="spellStart"/>
      <w:r w:rsidRPr="00BE1EDC">
        <w:t>ProcessesColumnsName.FilePath</w:t>
      </w:r>
      <w:proofErr w:type="spellEnd"/>
      <w:r w:rsidRPr="00BE1EDC">
        <w:t>,</w:t>
      </w:r>
    </w:p>
    <w:p w14:paraId="7762613D" w14:textId="77777777" w:rsidR="00BE1EDC" w:rsidRPr="00B342DA" w:rsidRDefault="00BE1EDC" w:rsidP="008819AC">
      <w:pPr>
        <w:pStyle w:val="afe"/>
      </w:pPr>
      <w:r w:rsidRPr="00BE1EDC">
        <w:t xml:space="preserve">            </w:t>
      </w:r>
      <w:proofErr w:type="spellStart"/>
      <w:r w:rsidRPr="00B342DA">
        <w:t>ProcessesColumnsName.UserName</w:t>
      </w:r>
      <w:proofErr w:type="spellEnd"/>
      <w:r w:rsidRPr="00B342DA">
        <w:t>,</w:t>
      </w:r>
    </w:p>
    <w:p w14:paraId="14394AD0" w14:textId="77777777" w:rsidR="00BE1EDC" w:rsidRPr="00B342DA" w:rsidRDefault="00BE1EDC" w:rsidP="008819AC">
      <w:pPr>
        <w:pStyle w:val="afe"/>
      </w:pPr>
      <w:r w:rsidRPr="00B342DA">
        <w:t xml:space="preserve">            </w:t>
      </w:r>
      <w:proofErr w:type="spellStart"/>
      <w:r w:rsidRPr="00B342DA">
        <w:t>ProcessesColumnsName.Cpu</w:t>
      </w:r>
      <w:proofErr w:type="spellEnd"/>
      <w:r w:rsidRPr="00B342DA">
        <w:t>,</w:t>
      </w:r>
    </w:p>
    <w:p w14:paraId="74F7C588" w14:textId="77777777" w:rsidR="00BE1EDC" w:rsidRPr="00B342DA" w:rsidRDefault="00BE1EDC" w:rsidP="008819AC">
      <w:pPr>
        <w:pStyle w:val="afe"/>
      </w:pPr>
      <w:r w:rsidRPr="00B342DA">
        <w:t xml:space="preserve">            </w:t>
      </w:r>
      <w:proofErr w:type="spellStart"/>
      <w:r w:rsidRPr="00B342DA">
        <w:t>ProcessesColumnsName.CountThreads</w:t>
      </w:r>
      <w:proofErr w:type="spellEnd"/>
      <w:r w:rsidRPr="00B342DA">
        <w:t>,</w:t>
      </w:r>
    </w:p>
    <w:p w14:paraId="6061E68B" w14:textId="77777777" w:rsidR="00BE1EDC" w:rsidRPr="00EF249F" w:rsidRDefault="00BE1EDC" w:rsidP="008819AC">
      <w:pPr>
        <w:pStyle w:val="afe"/>
      </w:pPr>
      <w:r w:rsidRPr="00B342DA">
        <w:t xml:space="preserve">            </w:t>
      </w:r>
      <w:proofErr w:type="spellStart"/>
      <w:r w:rsidRPr="00EF249F">
        <w:t>ProcessesColumnsName.PageFaultCount</w:t>
      </w:r>
      <w:proofErr w:type="spellEnd"/>
      <w:r w:rsidRPr="00EF249F">
        <w:t>,</w:t>
      </w:r>
    </w:p>
    <w:p w14:paraId="26D6515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PeakWorkingSetSize</w:t>
      </w:r>
      <w:proofErr w:type="spellEnd"/>
      <w:r w:rsidRPr="00EF249F">
        <w:t>,</w:t>
      </w:r>
    </w:p>
    <w:p w14:paraId="06FA5CB5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WorkingSetSize</w:t>
      </w:r>
      <w:proofErr w:type="spellEnd"/>
      <w:r w:rsidRPr="00EF249F">
        <w:t>,</w:t>
      </w:r>
    </w:p>
    <w:p w14:paraId="4DC33BC8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QuotaPeakPagedPoolUsage</w:t>
      </w:r>
      <w:proofErr w:type="spellEnd"/>
      <w:r w:rsidRPr="00EF249F">
        <w:t>,</w:t>
      </w:r>
    </w:p>
    <w:p w14:paraId="55D9520E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QuotaPagedPoolUsage</w:t>
      </w:r>
      <w:proofErr w:type="spellEnd"/>
      <w:r w:rsidRPr="00EF249F">
        <w:t>,</w:t>
      </w:r>
    </w:p>
    <w:p w14:paraId="0D2DBA3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QuotaPeakNonPagedPoolUsage</w:t>
      </w:r>
      <w:proofErr w:type="spellEnd"/>
      <w:r w:rsidRPr="00EF249F">
        <w:t>,</w:t>
      </w:r>
    </w:p>
    <w:p w14:paraId="2E4E266D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QuotaNonPagedPoolUsage</w:t>
      </w:r>
      <w:proofErr w:type="spellEnd"/>
      <w:r w:rsidRPr="00EF249F">
        <w:t>,</w:t>
      </w:r>
    </w:p>
    <w:p w14:paraId="0724F7E5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PagefileUsage</w:t>
      </w:r>
      <w:proofErr w:type="spellEnd"/>
      <w:r w:rsidRPr="00EF249F">
        <w:t>,</w:t>
      </w:r>
    </w:p>
    <w:p w14:paraId="3046CCEE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Name.PeakPagefileUsage</w:t>
      </w:r>
      <w:proofErr w:type="spellEnd"/>
    </w:p>
    <w:p w14:paraId="27309DE7" w14:textId="77777777" w:rsidR="00BE1EDC" w:rsidRPr="00EF249F" w:rsidRDefault="00BE1EDC" w:rsidP="008819AC">
      <w:pPr>
        <w:pStyle w:val="afe"/>
      </w:pPr>
      <w:r w:rsidRPr="00EF249F">
        <w:t xml:space="preserve">        ];</w:t>
      </w:r>
    </w:p>
    <w:p w14:paraId="0F267FC9" w14:textId="77777777" w:rsidR="00BE1EDC" w:rsidRPr="00EF249F" w:rsidRDefault="00BE1EDC" w:rsidP="008819AC">
      <w:pPr>
        <w:pStyle w:val="afe"/>
      </w:pPr>
      <w:r w:rsidRPr="00EF249F">
        <w:t xml:space="preserve">        public </w:t>
      </w:r>
      <w:proofErr w:type="spellStart"/>
      <w:proofErr w:type="gramStart"/>
      <w:r w:rsidRPr="00EF249F">
        <w:t>ProcessesColumnsName</w:t>
      </w:r>
      <w:proofErr w:type="spellEnd"/>
      <w:r w:rsidRPr="00EF249F">
        <w:t>[</w:t>
      </w:r>
      <w:proofErr w:type="gramEnd"/>
      <w:r w:rsidRPr="00EF249F">
        <w:t xml:space="preserve">]? </w:t>
      </w:r>
      <w:proofErr w:type="spellStart"/>
      <w:r w:rsidRPr="00EF249F">
        <w:t>TmpProcessesColumnWhitchVisable</w:t>
      </w:r>
      <w:proofErr w:type="spellEnd"/>
      <w:r w:rsidRPr="00EF249F">
        <w:t xml:space="preserve"> </w:t>
      </w:r>
      <w:proofErr w:type="gramStart"/>
      <w:r w:rsidRPr="00EF249F">
        <w:t>{ get</w:t>
      </w:r>
      <w:proofErr w:type="gramEnd"/>
      <w:r w:rsidRPr="00EF249F">
        <w:t>; set; } = null;</w:t>
      </w:r>
    </w:p>
    <w:p w14:paraId="530105D4" w14:textId="77777777" w:rsidR="00BE1EDC" w:rsidRPr="00EF249F" w:rsidRDefault="00BE1EDC" w:rsidP="008819AC">
      <w:pPr>
        <w:pStyle w:val="afe"/>
      </w:pPr>
    </w:p>
    <w:p w14:paraId="69497E9D" w14:textId="77777777" w:rsidR="00BE1EDC" w:rsidRPr="00EF249F" w:rsidRDefault="00BE1EDC" w:rsidP="008819AC">
      <w:pPr>
        <w:pStyle w:val="afe"/>
      </w:pPr>
      <w:r w:rsidRPr="00EF249F">
        <w:t xml:space="preserve">        private </w:t>
      </w:r>
      <w:proofErr w:type="spellStart"/>
      <w:r w:rsidRPr="00EF249F">
        <w:t>uint</w:t>
      </w:r>
      <w:proofErr w:type="spellEnd"/>
      <w:r w:rsidRPr="00EF249F">
        <w:t xml:space="preserve">? </w:t>
      </w:r>
      <w:proofErr w:type="spellStart"/>
      <w:r w:rsidRPr="00EF249F">
        <w:t>selectedProcessId</w:t>
      </w:r>
      <w:proofErr w:type="spellEnd"/>
      <w:r w:rsidRPr="00EF249F">
        <w:t xml:space="preserve"> = null;</w:t>
      </w:r>
    </w:p>
    <w:p w14:paraId="438B3CC1" w14:textId="77777777" w:rsidR="00BE1EDC" w:rsidRPr="00EF249F" w:rsidRDefault="00BE1EDC" w:rsidP="008819AC">
      <w:pPr>
        <w:pStyle w:val="afe"/>
      </w:pPr>
    </w:p>
    <w:p w14:paraId="4FA68B48" w14:textId="77777777" w:rsidR="00BE1EDC" w:rsidRPr="00EF249F" w:rsidRDefault="00BE1EDC" w:rsidP="008819AC">
      <w:pPr>
        <w:pStyle w:val="afe"/>
      </w:pPr>
      <w:r w:rsidRPr="00EF249F">
        <w:t xml:space="preserve">        private </w:t>
      </w:r>
      <w:proofErr w:type="spellStart"/>
      <w:r w:rsidRPr="00EF249F">
        <w:t>ChangeVisableColumns</w:t>
      </w:r>
      <w:proofErr w:type="spellEnd"/>
      <w:r w:rsidRPr="00EF249F">
        <w:t xml:space="preserve">? </w:t>
      </w:r>
      <w:proofErr w:type="spellStart"/>
      <w:r w:rsidRPr="00EF249F">
        <w:t>subForm</w:t>
      </w:r>
      <w:proofErr w:type="spellEnd"/>
      <w:r w:rsidRPr="00EF249F">
        <w:t xml:space="preserve"> = null;</w:t>
      </w:r>
    </w:p>
    <w:p w14:paraId="433A3AD3" w14:textId="77777777" w:rsidR="00BE1EDC" w:rsidRPr="00EF249F" w:rsidRDefault="00BE1EDC" w:rsidP="008819AC">
      <w:pPr>
        <w:pStyle w:val="afe"/>
      </w:pPr>
    </w:p>
    <w:p w14:paraId="2BEF792F" w14:textId="77777777" w:rsidR="00BE1EDC" w:rsidRPr="00EF249F" w:rsidRDefault="00BE1EDC" w:rsidP="008819AC">
      <w:pPr>
        <w:pStyle w:val="afe"/>
      </w:pPr>
      <w:r w:rsidRPr="00EF249F">
        <w:t xml:space="preserve">        private string? </w:t>
      </w:r>
      <w:proofErr w:type="spellStart"/>
      <w:r w:rsidRPr="00EF249F">
        <w:t>searchProcess</w:t>
      </w:r>
      <w:proofErr w:type="spellEnd"/>
      <w:r w:rsidRPr="00EF249F">
        <w:t>;</w:t>
      </w:r>
    </w:p>
    <w:p w14:paraId="1D08D352" w14:textId="77777777" w:rsidR="00BE1EDC" w:rsidRPr="00EF249F" w:rsidRDefault="00BE1EDC" w:rsidP="008819AC">
      <w:pPr>
        <w:pStyle w:val="afe"/>
      </w:pPr>
    </w:p>
    <w:p w14:paraId="769FC30F" w14:textId="77777777" w:rsidR="00BE1EDC" w:rsidRPr="00EF249F" w:rsidRDefault="00BE1EDC" w:rsidP="008819AC">
      <w:pPr>
        <w:pStyle w:val="afe"/>
      </w:pPr>
      <w:r w:rsidRPr="00EF249F">
        <w:t xml:space="preserve">        private </w:t>
      </w:r>
      <w:proofErr w:type="spellStart"/>
      <w:r w:rsidRPr="00EF249F">
        <w:t>StatisticsType</w:t>
      </w:r>
      <w:proofErr w:type="spellEnd"/>
      <w:r w:rsidRPr="00EF249F">
        <w:t xml:space="preserve"> </w:t>
      </w:r>
      <w:proofErr w:type="spellStart"/>
      <w:r w:rsidRPr="00EF249F">
        <w:t>statisticsType</w:t>
      </w:r>
      <w:proofErr w:type="spellEnd"/>
      <w:r w:rsidRPr="00EF249F">
        <w:t xml:space="preserve"> = </w:t>
      </w:r>
      <w:proofErr w:type="spellStart"/>
      <w:r w:rsidRPr="00EF249F">
        <w:t>StatisticsType.Cpu</w:t>
      </w:r>
      <w:proofErr w:type="spellEnd"/>
      <w:r w:rsidRPr="00EF249F">
        <w:t>;</w:t>
      </w:r>
    </w:p>
    <w:p w14:paraId="6A0B0138" w14:textId="77777777" w:rsidR="00BE1EDC" w:rsidRPr="00EF249F" w:rsidRDefault="00BE1EDC" w:rsidP="008819AC">
      <w:pPr>
        <w:pStyle w:val="afe"/>
      </w:pPr>
    </w:p>
    <w:p w14:paraId="433ABB67" w14:textId="77777777" w:rsidR="00BE1EDC" w:rsidRPr="00EF249F" w:rsidRDefault="00BE1EDC" w:rsidP="008819AC">
      <w:pPr>
        <w:pStyle w:val="afe"/>
      </w:pPr>
      <w:r w:rsidRPr="00EF249F">
        <w:t xml:space="preserve">        public </w:t>
      </w:r>
      <w:proofErr w:type="spellStart"/>
      <w:proofErr w:type="gramStart"/>
      <w:r w:rsidRPr="00EF249F">
        <w:t>fTaskManager</w:t>
      </w:r>
      <w:proofErr w:type="spellEnd"/>
      <w:r w:rsidRPr="00EF249F">
        <w:t>(</w:t>
      </w:r>
      <w:proofErr w:type="gramEnd"/>
      <w:r w:rsidRPr="00EF249F">
        <w:t>)</w:t>
      </w:r>
    </w:p>
    <w:p w14:paraId="3F343423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50C0F4C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InitializeComponent</w:t>
      </w:r>
      <w:proofErr w:type="spellEnd"/>
      <w:r w:rsidRPr="00EF249F">
        <w:t>(</w:t>
      </w:r>
      <w:proofErr w:type="gramEnd"/>
      <w:r w:rsidRPr="00EF249F">
        <w:t>);</w:t>
      </w:r>
    </w:p>
    <w:p w14:paraId="157AB2B6" w14:textId="77777777" w:rsidR="00BE1EDC" w:rsidRPr="00EF249F" w:rsidRDefault="00BE1EDC" w:rsidP="008819AC">
      <w:pPr>
        <w:pStyle w:val="afe"/>
      </w:pPr>
    </w:p>
    <w:p w14:paraId="1F26A9BD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cbLanguage.SelectedIndex</w:t>
      </w:r>
      <w:proofErr w:type="spellEnd"/>
      <w:r w:rsidRPr="00EF249F">
        <w:t xml:space="preserve"> = 0;</w:t>
      </w:r>
    </w:p>
    <w:p w14:paraId="294A854A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cbUpdateTime.SelectedIndex</w:t>
      </w:r>
      <w:proofErr w:type="spellEnd"/>
      <w:r w:rsidRPr="00EF249F">
        <w:t xml:space="preserve"> = 0;</w:t>
      </w:r>
    </w:p>
    <w:p w14:paraId="2AE82241" w14:textId="77777777" w:rsidR="00BE1EDC" w:rsidRPr="00EF249F" w:rsidRDefault="00BE1EDC" w:rsidP="008819AC">
      <w:pPr>
        <w:pStyle w:val="afe"/>
      </w:pPr>
    </w:p>
    <w:p w14:paraId="2676DE3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rocessesUpdate</w:t>
      </w:r>
      <w:proofErr w:type="spellEnd"/>
      <w:r w:rsidRPr="00EF249F">
        <w:t>(</w:t>
      </w:r>
      <w:proofErr w:type="gramEnd"/>
      <w:r w:rsidRPr="00EF249F">
        <w:t>);</w:t>
      </w:r>
    </w:p>
    <w:p w14:paraId="3937020D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Update.Start</w:t>
      </w:r>
      <w:proofErr w:type="spellEnd"/>
      <w:r w:rsidRPr="00EF249F">
        <w:t>();</w:t>
      </w:r>
    </w:p>
    <w:p w14:paraId="0E56770E" w14:textId="77777777" w:rsidR="00BE1EDC" w:rsidRPr="00EF249F" w:rsidRDefault="00BE1EDC" w:rsidP="008819AC">
      <w:pPr>
        <w:pStyle w:val="afe"/>
      </w:pPr>
    </w:p>
    <w:p w14:paraId="26220EC2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HideAllPanelsExcept</w:t>
      </w:r>
      <w:proofErr w:type="spellEnd"/>
      <w:r w:rsidRPr="00EF249F">
        <w:t>(</w:t>
      </w:r>
      <w:proofErr w:type="spellStart"/>
      <w:r w:rsidRPr="00EF249F">
        <w:t>pProceses</w:t>
      </w:r>
      <w:proofErr w:type="spellEnd"/>
      <w:r w:rsidRPr="00EF249F">
        <w:t>);</w:t>
      </w:r>
    </w:p>
    <w:p w14:paraId="039CE493" w14:textId="77777777" w:rsidR="00BE1EDC" w:rsidRPr="00EF249F" w:rsidRDefault="00BE1EDC" w:rsidP="008819AC">
      <w:pPr>
        <w:pStyle w:val="afe"/>
      </w:pPr>
    </w:p>
    <w:p w14:paraId="34F9827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typeof</w:t>
      </w:r>
      <w:proofErr w:type="spellEnd"/>
      <w:r w:rsidRPr="00EF249F">
        <w:t>(</w:t>
      </w:r>
      <w:proofErr w:type="spellStart"/>
      <w:proofErr w:type="gramEnd"/>
      <w:r w:rsidRPr="00EF249F">
        <w:t>DataGridView</w:t>
      </w:r>
      <w:proofErr w:type="spellEnd"/>
      <w:r w:rsidRPr="00EF249F">
        <w:t>).</w:t>
      </w:r>
      <w:proofErr w:type="spellStart"/>
      <w:r w:rsidRPr="00EF249F">
        <w:t>InvokeMember</w:t>
      </w:r>
      <w:proofErr w:type="spellEnd"/>
      <w:r w:rsidRPr="00EF249F">
        <w:t>("</w:t>
      </w:r>
      <w:proofErr w:type="spellStart"/>
      <w:r w:rsidRPr="00EF249F">
        <w:t>DoubleBuffered</w:t>
      </w:r>
      <w:proofErr w:type="spellEnd"/>
      <w:r w:rsidRPr="00EF249F">
        <w:t xml:space="preserve">", </w:t>
      </w:r>
      <w:proofErr w:type="spellStart"/>
      <w:r w:rsidRPr="00EF249F">
        <w:t>BindingFlags.NonPublic</w:t>
      </w:r>
      <w:proofErr w:type="spellEnd"/>
      <w:r w:rsidRPr="00EF249F">
        <w:t xml:space="preserve"> | </w:t>
      </w:r>
      <w:proofErr w:type="spellStart"/>
      <w:r w:rsidRPr="00EF249F">
        <w:t>BindingFlags.Instance</w:t>
      </w:r>
      <w:proofErr w:type="spellEnd"/>
      <w:r w:rsidRPr="00EF249F">
        <w:t xml:space="preserve"> | </w:t>
      </w:r>
      <w:proofErr w:type="spellStart"/>
      <w:r w:rsidRPr="00EF249F">
        <w:t>BindingFlags.SetProperty</w:t>
      </w:r>
      <w:proofErr w:type="spellEnd"/>
      <w:r w:rsidRPr="00EF249F">
        <w:t xml:space="preserve">, null, </w:t>
      </w:r>
      <w:proofErr w:type="spellStart"/>
      <w:r w:rsidRPr="00EF249F">
        <w:t>dgvProcesses</w:t>
      </w:r>
      <w:proofErr w:type="spellEnd"/>
      <w:r w:rsidRPr="00EF249F">
        <w:t>, new object[] { true });</w:t>
      </w:r>
    </w:p>
    <w:p w14:paraId="630DF4E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typeof</w:t>
      </w:r>
      <w:proofErr w:type="spellEnd"/>
      <w:r w:rsidRPr="00EF249F">
        <w:t>(</w:t>
      </w:r>
      <w:proofErr w:type="gramEnd"/>
      <w:r w:rsidRPr="00EF249F">
        <w:t>Panel).</w:t>
      </w:r>
      <w:proofErr w:type="spellStart"/>
      <w:r w:rsidRPr="00EF249F">
        <w:t>InvokeMember</w:t>
      </w:r>
      <w:proofErr w:type="spellEnd"/>
      <w:r w:rsidRPr="00EF249F">
        <w:t>("</w:t>
      </w:r>
      <w:proofErr w:type="spellStart"/>
      <w:r w:rsidRPr="00EF249F">
        <w:t>DoubleBuffered</w:t>
      </w:r>
      <w:proofErr w:type="spellEnd"/>
      <w:r w:rsidRPr="00EF249F">
        <w:t xml:space="preserve">", </w:t>
      </w:r>
      <w:proofErr w:type="spellStart"/>
      <w:r w:rsidRPr="00EF249F">
        <w:t>BindingFlags.NonPublic</w:t>
      </w:r>
      <w:proofErr w:type="spellEnd"/>
      <w:r w:rsidRPr="00EF249F">
        <w:t xml:space="preserve"> | </w:t>
      </w:r>
      <w:proofErr w:type="spellStart"/>
      <w:r w:rsidRPr="00EF249F">
        <w:t>BindingFlags.Instance</w:t>
      </w:r>
      <w:proofErr w:type="spellEnd"/>
      <w:r w:rsidRPr="00EF249F">
        <w:t xml:space="preserve"> | </w:t>
      </w:r>
      <w:proofErr w:type="spellStart"/>
      <w:r w:rsidRPr="00EF249F">
        <w:t>BindingFlags.SetProperty</w:t>
      </w:r>
      <w:proofErr w:type="spellEnd"/>
      <w:r w:rsidRPr="00EF249F">
        <w:t xml:space="preserve">, null, </w:t>
      </w:r>
      <w:proofErr w:type="spellStart"/>
      <w:r w:rsidRPr="00EF249F">
        <w:t>pMainGraph</w:t>
      </w:r>
      <w:proofErr w:type="spellEnd"/>
      <w:r w:rsidRPr="00EF249F">
        <w:t>, new object[] { true });</w:t>
      </w:r>
    </w:p>
    <w:p w14:paraId="29782EB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typeof</w:t>
      </w:r>
      <w:proofErr w:type="spellEnd"/>
      <w:r w:rsidRPr="00EF249F">
        <w:t>(</w:t>
      </w:r>
      <w:proofErr w:type="gramEnd"/>
      <w:r w:rsidRPr="00EF249F">
        <w:t>Panel).</w:t>
      </w:r>
      <w:proofErr w:type="spellStart"/>
      <w:r w:rsidRPr="00EF249F">
        <w:t>InvokeMember</w:t>
      </w:r>
      <w:proofErr w:type="spellEnd"/>
      <w:r w:rsidRPr="00EF249F">
        <w:t>("</w:t>
      </w:r>
      <w:proofErr w:type="spellStart"/>
      <w:r w:rsidRPr="00EF249F">
        <w:t>DoubleBuffered</w:t>
      </w:r>
      <w:proofErr w:type="spellEnd"/>
      <w:r w:rsidRPr="00EF249F">
        <w:t xml:space="preserve">", </w:t>
      </w:r>
      <w:proofErr w:type="spellStart"/>
      <w:r w:rsidRPr="00EF249F">
        <w:t>BindingFlags.NonPublic</w:t>
      </w:r>
      <w:proofErr w:type="spellEnd"/>
      <w:r w:rsidRPr="00EF249F">
        <w:t xml:space="preserve"> | </w:t>
      </w:r>
      <w:proofErr w:type="spellStart"/>
      <w:r w:rsidRPr="00EF249F">
        <w:t>BindingFlags.Instance</w:t>
      </w:r>
      <w:proofErr w:type="spellEnd"/>
      <w:r w:rsidRPr="00EF249F">
        <w:t xml:space="preserve"> | </w:t>
      </w:r>
      <w:proofErr w:type="spellStart"/>
      <w:r w:rsidRPr="00EF249F">
        <w:t>BindingFlags.SetProperty</w:t>
      </w:r>
      <w:proofErr w:type="spellEnd"/>
      <w:r w:rsidRPr="00EF249F">
        <w:t xml:space="preserve">, null, </w:t>
      </w:r>
      <w:proofErr w:type="spellStart"/>
      <w:r w:rsidRPr="00EF249F">
        <w:t>pCpu</w:t>
      </w:r>
      <w:proofErr w:type="spellEnd"/>
      <w:r w:rsidRPr="00EF249F">
        <w:t>, new object[] { true });</w:t>
      </w:r>
    </w:p>
    <w:p w14:paraId="02A3CC57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typeof</w:t>
      </w:r>
      <w:proofErr w:type="spellEnd"/>
      <w:r w:rsidRPr="00EF249F">
        <w:t>(</w:t>
      </w:r>
      <w:proofErr w:type="gramEnd"/>
      <w:r w:rsidRPr="00EF249F">
        <w:t>Panel).</w:t>
      </w:r>
      <w:proofErr w:type="spellStart"/>
      <w:r w:rsidRPr="00EF249F">
        <w:t>InvokeMember</w:t>
      </w:r>
      <w:proofErr w:type="spellEnd"/>
      <w:r w:rsidRPr="00EF249F">
        <w:t>("</w:t>
      </w:r>
      <w:proofErr w:type="spellStart"/>
      <w:r w:rsidRPr="00EF249F">
        <w:t>DoubleBuffered</w:t>
      </w:r>
      <w:proofErr w:type="spellEnd"/>
      <w:r w:rsidRPr="00EF249F">
        <w:t xml:space="preserve">", </w:t>
      </w:r>
      <w:proofErr w:type="spellStart"/>
      <w:r w:rsidRPr="00EF249F">
        <w:t>BindingFlags.NonPublic</w:t>
      </w:r>
      <w:proofErr w:type="spellEnd"/>
      <w:r w:rsidRPr="00EF249F">
        <w:t xml:space="preserve"> | </w:t>
      </w:r>
      <w:proofErr w:type="spellStart"/>
      <w:r w:rsidRPr="00EF249F">
        <w:t>BindingFlags.Instance</w:t>
      </w:r>
      <w:proofErr w:type="spellEnd"/>
      <w:r w:rsidRPr="00EF249F">
        <w:t xml:space="preserve"> | </w:t>
      </w:r>
      <w:proofErr w:type="spellStart"/>
      <w:r w:rsidRPr="00EF249F">
        <w:t>BindingFlags.SetProperty</w:t>
      </w:r>
      <w:proofErr w:type="spellEnd"/>
      <w:r w:rsidRPr="00EF249F">
        <w:t xml:space="preserve">, null, </w:t>
      </w:r>
      <w:proofErr w:type="spellStart"/>
      <w:r w:rsidRPr="00EF249F">
        <w:t>pRam</w:t>
      </w:r>
      <w:proofErr w:type="spellEnd"/>
      <w:r w:rsidRPr="00EF249F">
        <w:t>, new object[] { true });</w:t>
      </w:r>
    </w:p>
    <w:p w14:paraId="60E2D422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78F114D6" w14:textId="77777777" w:rsidR="00BE1EDC" w:rsidRPr="00EF249F" w:rsidRDefault="00BE1EDC" w:rsidP="008819AC">
      <w:pPr>
        <w:pStyle w:val="afe"/>
      </w:pPr>
    </w:p>
    <w:p w14:paraId="53B94995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ProcessesUpdate</w:t>
      </w:r>
      <w:proofErr w:type="spellEnd"/>
      <w:r w:rsidRPr="00EF249F">
        <w:t>(</w:t>
      </w:r>
      <w:proofErr w:type="gramEnd"/>
      <w:r w:rsidRPr="00EF249F">
        <w:t>)</w:t>
      </w:r>
    </w:p>
    <w:p w14:paraId="0648AC1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2CFE31AA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ortedColumn</w:t>
      </w:r>
      <w:proofErr w:type="spellEnd"/>
      <w:r w:rsidRPr="00EF249F">
        <w:t xml:space="preserve"> = </w:t>
      </w:r>
      <w:proofErr w:type="spellStart"/>
      <w:r w:rsidRPr="00EF249F">
        <w:t>dgvProcesses.SortedColumn</w:t>
      </w:r>
      <w:proofErr w:type="spellEnd"/>
      <w:r w:rsidRPr="00EF249F">
        <w:t>;</w:t>
      </w:r>
    </w:p>
    <w:p w14:paraId="2EC41BA7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ortOrder</w:t>
      </w:r>
      <w:proofErr w:type="spellEnd"/>
      <w:r w:rsidRPr="00EF249F">
        <w:t xml:space="preserve"> = </w:t>
      </w:r>
      <w:proofErr w:type="spellStart"/>
      <w:r w:rsidRPr="00EF249F">
        <w:t>dgvProcesses.SortOrder</w:t>
      </w:r>
      <w:proofErr w:type="spellEnd"/>
      <w:r w:rsidRPr="00EF249F">
        <w:t>;</w:t>
      </w:r>
    </w:p>
    <w:p w14:paraId="3465A7CA" w14:textId="77777777" w:rsidR="00BE1EDC" w:rsidRPr="00EF249F" w:rsidRDefault="00BE1EDC" w:rsidP="008819AC">
      <w:pPr>
        <w:pStyle w:val="afe"/>
      </w:pPr>
      <w:r w:rsidRPr="00EF249F">
        <w:t xml:space="preserve">            int </w:t>
      </w:r>
      <w:proofErr w:type="spellStart"/>
      <w:r w:rsidRPr="00EF249F">
        <w:t>indexFirstRowOnDisplay</w:t>
      </w:r>
      <w:proofErr w:type="spellEnd"/>
      <w:r w:rsidRPr="00EF249F">
        <w:t xml:space="preserve"> = </w:t>
      </w:r>
      <w:proofErr w:type="spellStart"/>
      <w:r w:rsidRPr="00EF249F">
        <w:t>dgvProcesses.FirstDisplayedScrollingRowIndex</w:t>
      </w:r>
      <w:proofErr w:type="spellEnd"/>
      <w:r w:rsidRPr="00EF249F">
        <w:t>;</w:t>
      </w:r>
    </w:p>
    <w:p w14:paraId="3AE2CD38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int </w:t>
      </w:r>
      <w:proofErr w:type="spellStart"/>
      <w:r w:rsidRPr="00EF249F">
        <w:t>offsetColumOnDisplay</w:t>
      </w:r>
      <w:proofErr w:type="spellEnd"/>
      <w:r w:rsidRPr="00EF249F">
        <w:t xml:space="preserve"> = </w:t>
      </w:r>
      <w:proofErr w:type="spellStart"/>
      <w:r w:rsidRPr="00EF249F">
        <w:t>dgvProcesses.HorizontalScrollingOffset</w:t>
      </w:r>
      <w:proofErr w:type="spellEnd"/>
      <w:r w:rsidRPr="00EF249F">
        <w:t>;</w:t>
      </w:r>
    </w:p>
    <w:p w14:paraId="29E7B935" w14:textId="77777777" w:rsidR="00BE1EDC" w:rsidRPr="00EF249F" w:rsidRDefault="00BE1EDC" w:rsidP="008819AC">
      <w:pPr>
        <w:pStyle w:val="afe"/>
      </w:pPr>
    </w:p>
    <w:p w14:paraId="39B8F44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listProcesses</w:t>
      </w:r>
      <w:proofErr w:type="spellEnd"/>
      <w:r w:rsidRPr="00EF249F">
        <w:t xml:space="preserve"> = new </w:t>
      </w:r>
      <w:proofErr w:type="spellStart"/>
      <w:proofErr w:type="gramStart"/>
      <w:r w:rsidRPr="00EF249F">
        <w:t>ListProcesses</w:t>
      </w:r>
      <w:proofErr w:type="spellEnd"/>
      <w:r w:rsidRPr="00EF249F">
        <w:t>(</w:t>
      </w:r>
      <w:proofErr w:type="gramEnd"/>
      <w:r w:rsidRPr="00EF249F">
        <w:t>);</w:t>
      </w:r>
    </w:p>
    <w:p w14:paraId="077F3ED4" w14:textId="77777777" w:rsidR="00BE1EDC" w:rsidRPr="00EF249F" w:rsidRDefault="00BE1EDC" w:rsidP="008819AC">
      <w:pPr>
        <w:pStyle w:val="afe"/>
      </w:pPr>
    </w:p>
    <w:p w14:paraId="3799FCFE" w14:textId="77777777" w:rsidR="00BE1EDC" w:rsidRPr="00EF249F" w:rsidRDefault="00BE1EDC" w:rsidP="008819AC">
      <w:pPr>
        <w:pStyle w:val="afe"/>
      </w:pPr>
      <w:r w:rsidRPr="00EF249F">
        <w:t xml:space="preserve">            // </w:t>
      </w:r>
      <w:r w:rsidRPr="00BE1EDC">
        <w:rPr>
          <w:lang w:val="ru-RU"/>
        </w:rPr>
        <w:t>Скрытие</w:t>
      </w:r>
      <w:r w:rsidRPr="00EF249F">
        <w:t xml:space="preserve"> </w:t>
      </w:r>
      <w:r w:rsidRPr="00BE1EDC">
        <w:rPr>
          <w:lang w:val="ru-RU"/>
        </w:rPr>
        <w:t>колонок</w:t>
      </w:r>
      <w:r w:rsidRPr="00EF249F">
        <w:t xml:space="preserve"> </w:t>
      </w:r>
    </w:p>
    <w:p w14:paraId="298B7C09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proofErr w:type="gramStart"/>
      <w:r w:rsidRPr="00EF249F">
        <w:t>TmpProcessesColumnWhitchVisable</w:t>
      </w:r>
      <w:proofErr w:type="spellEnd"/>
      <w:r w:rsidRPr="00EF249F">
        <w:t xml:space="preserve"> !</w:t>
      </w:r>
      <w:proofErr w:type="gramEnd"/>
      <w:r w:rsidRPr="00EF249F">
        <w:t>= null)</w:t>
      </w:r>
    </w:p>
    <w:p w14:paraId="67221DFD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22E56002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dgvProcesses.Columns.Clear</w:t>
      </w:r>
      <w:proofErr w:type="spellEnd"/>
      <w:proofErr w:type="gramEnd"/>
      <w:r w:rsidRPr="00EF249F">
        <w:t>();</w:t>
      </w:r>
    </w:p>
    <w:p w14:paraId="54A0F22F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processesColumnWhitchVisable</w:t>
      </w:r>
      <w:proofErr w:type="spellEnd"/>
      <w:r w:rsidRPr="00EF249F">
        <w:t xml:space="preserve"> = </w:t>
      </w:r>
      <w:proofErr w:type="spellStart"/>
      <w:r w:rsidRPr="00EF249F">
        <w:t>TmpProcessesColumnWhitchVisable</w:t>
      </w:r>
      <w:proofErr w:type="spellEnd"/>
      <w:r w:rsidRPr="00EF249F">
        <w:t>;</w:t>
      </w:r>
    </w:p>
    <w:p w14:paraId="3D77DD86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TmpProcessesColumnWhitchVisable</w:t>
      </w:r>
      <w:proofErr w:type="spellEnd"/>
      <w:r w:rsidRPr="00EF249F">
        <w:t xml:space="preserve"> = null;</w:t>
      </w:r>
    </w:p>
    <w:p w14:paraId="3A7A3F76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7EE16D47" w14:textId="77777777" w:rsidR="00BE1EDC" w:rsidRPr="00EF249F" w:rsidRDefault="00BE1EDC" w:rsidP="008819AC">
      <w:pPr>
        <w:pStyle w:val="afe"/>
      </w:pPr>
    </w:p>
    <w:p w14:paraId="292A2DB6" w14:textId="77777777" w:rsidR="00BE1EDC" w:rsidRPr="00EF249F" w:rsidRDefault="00BE1EDC" w:rsidP="008819AC">
      <w:pPr>
        <w:pStyle w:val="afe"/>
      </w:pPr>
      <w:r w:rsidRPr="00EF249F">
        <w:t xml:space="preserve">            // </w:t>
      </w:r>
      <w:r w:rsidRPr="00BE1EDC">
        <w:rPr>
          <w:lang w:val="ru-RU"/>
        </w:rPr>
        <w:t>Создание</w:t>
      </w:r>
      <w:r w:rsidRPr="00EF249F">
        <w:t xml:space="preserve"> </w:t>
      </w:r>
      <w:r w:rsidRPr="00BE1EDC">
        <w:rPr>
          <w:lang w:val="ru-RU"/>
        </w:rPr>
        <w:t>колонок</w:t>
      </w:r>
      <w:r w:rsidRPr="00EF249F">
        <w:t xml:space="preserve"> </w:t>
      </w:r>
      <w:r w:rsidRPr="00BE1EDC">
        <w:rPr>
          <w:lang w:val="ru-RU"/>
        </w:rPr>
        <w:t>в</w:t>
      </w:r>
      <w:r w:rsidRPr="00EF249F">
        <w:t xml:space="preserve"> </w:t>
      </w:r>
      <w:proofErr w:type="spellStart"/>
      <w:r w:rsidRPr="00EF249F">
        <w:t>dataTable</w:t>
      </w:r>
      <w:proofErr w:type="spellEnd"/>
      <w:r w:rsidRPr="00EF249F">
        <w:t xml:space="preserve"> </w:t>
      </w:r>
    </w:p>
    <w:p w14:paraId="52286EC4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dataTable</w:t>
      </w:r>
      <w:proofErr w:type="spellEnd"/>
      <w:r w:rsidRPr="00EF249F">
        <w:t xml:space="preserve"> = new </w:t>
      </w:r>
      <w:proofErr w:type="spellStart"/>
      <w:proofErr w:type="gramStart"/>
      <w:r w:rsidRPr="00EF249F">
        <w:t>DataTable</w:t>
      </w:r>
      <w:proofErr w:type="spellEnd"/>
      <w:r w:rsidRPr="00EF249F">
        <w:t>(</w:t>
      </w:r>
      <w:proofErr w:type="gramEnd"/>
      <w:r w:rsidRPr="00EF249F">
        <w:t>);</w:t>
      </w:r>
    </w:p>
    <w:p w14:paraId="742E3243" w14:textId="77777777" w:rsidR="00BE1EDC" w:rsidRPr="00EF249F" w:rsidRDefault="00BE1EDC" w:rsidP="008819AC">
      <w:pPr>
        <w:pStyle w:val="afe"/>
      </w:pPr>
      <w:r w:rsidRPr="00EF249F">
        <w:t xml:space="preserve">            foreach (var </w:t>
      </w:r>
      <w:proofErr w:type="spellStart"/>
      <w:r w:rsidRPr="00EF249F">
        <w:t>indexColumn</w:t>
      </w:r>
      <w:proofErr w:type="spellEnd"/>
      <w:r w:rsidRPr="00EF249F">
        <w:t xml:space="preserve"> in </w:t>
      </w:r>
      <w:proofErr w:type="spellStart"/>
      <w:r w:rsidRPr="00EF249F">
        <w:t>processesColumnWhitchVisable</w:t>
      </w:r>
      <w:proofErr w:type="spellEnd"/>
      <w:r w:rsidRPr="00EF249F">
        <w:t>)</w:t>
      </w:r>
    </w:p>
    <w:p w14:paraId="2B4B251C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7CDB64E1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gramStart"/>
      <w:r w:rsidRPr="00EF249F">
        <w:t>dataTable.Columns.Add</w:t>
      </w:r>
      <w:proofErr w:type="gramEnd"/>
      <w:r w:rsidRPr="00EF249F">
        <w:t>(processesColumns.GetColumeName(indexColumn));</w:t>
      </w:r>
    </w:p>
    <w:p w14:paraId="07BA1769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0920BA70" w14:textId="77777777" w:rsidR="00BE1EDC" w:rsidRPr="00EF249F" w:rsidRDefault="00BE1EDC" w:rsidP="008819AC">
      <w:pPr>
        <w:pStyle w:val="afe"/>
      </w:pPr>
    </w:p>
    <w:p w14:paraId="479D235E" w14:textId="77777777" w:rsidR="00BE1EDC" w:rsidRPr="00EF249F" w:rsidRDefault="00BE1EDC" w:rsidP="008819AC">
      <w:pPr>
        <w:pStyle w:val="afe"/>
      </w:pPr>
      <w:r w:rsidRPr="00EF249F">
        <w:t xml:space="preserve">            // </w:t>
      </w:r>
      <w:r w:rsidRPr="00BE1EDC">
        <w:rPr>
          <w:lang w:val="ru-RU"/>
        </w:rPr>
        <w:t>Простановка</w:t>
      </w:r>
      <w:r w:rsidRPr="00EF249F">
        <w:t xml:space="preserve"> </w:t>
      </w:r>
      <w:r w:rsidRPr="00BE1EDC">
        <w:rPr>
          <w:lang w:val="ru-RU"/>
        </w:rPr>
        <w:t>не</w:t>
      </w:r>
      <w:r w:rsidRPr="00EF249F">
        <w:t xml:space="preserve"> </w:t>
      </w:r>
      <w:r w:rsidRPr="00BE1EDC">
        <w:rPr>
          <w:lang w:val="ru-RU"/>
        </w:rPr>
        <w:t>изменений</w:t>
      </w:r>
      <w:r w:rsidRPr="00EF249F">
        <w:t xml:space="preserve"> </w:t>
      </w:r>
      <w:r w:rsidRPr="00BE1EDC">
        <w:rPr>
          <w:lang w:val="ru-RU"/>
        </w:rPr>
        <w:t>текста</w:t>
      </w:r>
    </w:p>
    <w:p w14:paraId="7262AE54" w14:textId="77777777" w:rsidR="00BE1EDC" w:rsidRPr="00EF249F" w:rsidRDefault="00BE1EDC" w:rsidP="008819AC">
      <w:pPr>
        <w:pStyle w:val="afe"/>
      </w:pPr>
      <w:r w:rsidRPr="00EF249F">
        <w:t xml:space="preserve">            for (int </w:t>
      </w:r>
      <w:proofErr w:type="spellStart"/>
      <w:r w:rsidRPr="00EF249F">
        <w:t>i</w:t>
      </w:r>
      <w:proofErr w:type="spellEnd"/>
      <w:r w:rsidRPr="00EF249F">
        <w:t xml:space="preserve"> = 0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proofErr w:type="gramStart"/>
      <w:r w:rsidRPr="00EF249F">
        <w:t>dataTable.Columns.Count</w:t>
      </w:r>
      <w:proofErr w:type="spellEnd"/>
      <w:proofErr w:type="gram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4EC6BCE8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3949FBCE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dataTable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</w:t>
      </w:r>
      <w:proofErr w:type="spellStart"/>
      <w:r w:rsidRPr="00EF249F">
        <w:t>ReadOnly</w:t>
      </w:r>
      <w:proofErr w:type="spellEnd"/>
      <w:proofErr w:type="gramEnd"/>
      <w:r w:rsidRPr="00EF249F">
        <w:t xml:space="preserve"> = true;</w:t>
      </w:r>
    </w:p>
    <w:p w14:paraId="664DDA69" w14:textId="77777777" w:rsidR="00BE1EDC" w:rsidRPr="00BE1EDC" w:rsidRDefault="00BE1EDC" w:rsidP="008819AC">
      <w:pPr>
        <w:pStyle w:val="afe"/>
        <w:rPr>
          <w:lang w:val="ru-RU"/>
        </w:rPr>
      </w:pPr>
      <w:r w:rsidRPr="00EF249F">
        <w:t xml:space="preserve">            </w:t>
      </w:r>
      <w:r w:rsidRPr="00BE1EDC">
        <w:rPr>
          <w:lang w:val="ru-RU"/>
        </w:rPr>
        <w:t>}</w:t>
      </w:r>
    </w:p>
    <w:p w14:paraId="53C0E069" w14:textId="77777777" w:rsidR="00BE1EDC" w:rsidRPr="00BE1EDC" w:rsidRDefault="00BE1EDC" w:rsidP="008819AC">
      <w:pPr>
        <w:pStyle w:val="afe"/>
        <w:rPr>
          <w:lang w:val="ru-RU"/>
        </w:rPr>
      </w:pPr>
    </w:p>
    <w:p w14:paraId="296DF60F" w14:textId="77777777" w:rsidR="00BE1EDC" w:rsidRPr="00BE1EDC" w:rsidRDefault="00BE1EDC" w:rsidP="008819AC">
      <w:pPr>
        <w:pStyle w:val="afe"/>
        <w:rPr>
          <w:lang w:val="ru-RU"/>
        </w:rPr>
      </w:pPr>
      <w:r w:rsidRPr="00BE1EDC">
        <w:rPr>
          <w:lang w:val="ru-RU"/>
        </w:rPr>
        <w:t xml:space="preserve">            // Занос </w:t>
      </w:r>
      <w:proofErr w:type="spellStart"/>
      <w:r w:rsidRPr="00BE1EDC">
        <w:rPr>
          <w:lang w:val="ru-RU"/>
        </w:rPr>
        <w:t>данныъ</w:t>
      </w:r>
      <w:proofErr w:type="spellEnd"/>
      <w:r w:rsidRPr="00BE1EDC">
        <w:rPr>
          <w:lang w:val="ru-RU"/>
        </w:rPr>
        <w:t xml:space="preserve"> в таблицу</w:t>
      </w:r>
    </w:p>
    <w:p w14:paraId="7A857616" w14:textId="77777777" w:rsidR="00BE1EDC" w:rsidRPr="00BE1EDC" w:rsidRDefault="00BE1EDC" w:rsidP="008819AC">
      <w:pPr>
        <w:pStyle w:val="afe"/>
        <w:rPr>
          <w:lang w:val="ru-RU"/>
        </w:rPr>
      </w:pPr>
      <w:r w:rsidRPr="00BE1EDC">
        <w:rPr>
          <w:lang w:val="ru-RU"/>
        </w:rPr>
        <w:t xml:space="preserve">            </w:t>
      </w:r>
      <w:proofErr w:type="spellStart"/>
      <w:r w:rsidRPr="00BE1EDC">
        <w:rPr>
          <w:lang w:val="ru-RU"/>
        </w:rPr>
        <w:t>int</w:t>
      </w:r>
      <w:proofErr w:type="spellEnd"/>
      <w:r w:rsidRPr="00BE1EDC">
        <w:rPr>
          <w:lang w:val="ru-RU"/>
        </w:rPr>
        <w:t xml:space="preserve"> </w:t>
      </w:r>
      <w:proofErr w:type="spellStart"/>
      <w:r w:rsidRPr="00BE1EDC">
        <w:rPr>
          <w:lang w:val="ru-RU"/>
        </w:rPr>
        <w:t>index</w:t>
      </w:r>
      <w:proofErr w:type="spellEnd"/>
      <w:r w:rsidRPr="00BE1EDC">
        <w:rPr>
          <w:lang w:val="ru-RU"/>
        </w:rPr>
        <w:t>;</w:t>
      </w:r>
    </w:p>
    <w:p w14:paraId="6D10259F" w14:textId="77777777" w:rsidR="00BE1EDC" w:rsidRPr="00EF249F" w:rsidRDefault="00BE1EDC" w:rsidP="008819AC">
      <w:pPr>
        <w:pStyle w:val="afe"/>
      </w:pPr>
      <w:r w:rsidRPr="00BE1EDC">
        <w:rPr>
          <w:lang w:val="ru-RU"/>
        </w:rPr>
        <w:t xml:space="preserve">            </w:t>
      </w:r>
      <w:proofErr w:type="gramStart"/>
      <w:r w:rsidRPr="00EF249F">
        <w:t>object[</w:t>
      </w:r>
      <w:proofErr w:type="gramEnd"/>
      <w:r w:rsidRPr="00EF249F">
        <w:t>] data = new object[</w:t>
      </w:r>
      <w:proofErr w:type="spellStart"/>
      <w:r w:rsidRPr="00EF249F">
        <w:t>dataTable.Columns.Count</w:t>
      </w:r>
      <w:proofErr w:type="spellEnd"/>
      <w:r w:rsidRPr="00EF249F">
        <w:t>];</w:t>
      </w:r>
    </w:p>
    <w:p w14:paraId="1F8039E0" w14:textId="77777777" w:rsidR="00BE1EDC" w:rsidRPr="00EF249F" w:rsidRDefault="00BE1EDC" w:rsidP="008819AC">
      <w:pPr>
        <w:pStyle w:val="afe"/>
      </w:pPr>
      <w:r w:rsidRPr="00EF249F">
        <w:t xml:space="preserve">            foreach (var process in </w:t>
      </w:r>
      <w:proofErr w:type="spellStart"/>
      <w:r w:rsidRPr="00EF249F">
        <w:t>listProcesses</w:t>
      </w:r>
      <w:proofErr w:type="spellEnd"/>
      <w:r w:rsidRPr="00EF249F">
        <w:t>)</w:t>
      </w:r>
    </w:p>
    <w:p w14:paraId="15391C9F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4B0BB5DC" w14:textId="77777777" w:rsidR="00BE1EDC" w:rsidRPr="00EF249F" w:rsidRDefault="00BE1EDC" w:rsidP="008819AC">
      <w:pPr>
        <w:pStyle w:val="afe"/>
      </w:pPr>
      <w:r w:rsidRPr="00EF249F">
        <w:t xml:space="preserve">                index = 0;</w:t>
      </w:r>
    </w:p>
    <w:p w14:paraId="1B4C984F" w14:textId="77777777" w:rsidR="00BE1EDC" w:rsidRPr="00EF249F" w:rsidRDefault="00BE1EDC" w:rsidP="008819AC">
      <w:pPr>
        <w:pStyle w:val="afe"/>
      </w:pPr>
    </w:p>
    <w:p w14:paraId="647BCAF1" w14:textId="77777777" w:rsidR="00BE1EDC" w:rsidRPr="00EF249F" w:rsidRDefault="00BE1EDC" w:rsidP="008819AC">
      <w:pPr>
        <w:pStyle w:val="afe"/>
      </w:pPr>
      <w:r w:rsidRPr="00EF249F">
        <w:t xml:space="preserve">                if (</w:t>
      </w:r>
      <w:proofErr w:type="spellStart"/>
      <w:proofErr w:type="gramStart"/>
      <w:r w:rsidRPr="00EF249F">
        <w:t>searchProcess</w:t>
      </w:r>
      <w:proofErr w:type="spellEnd"/>
      <w:r w:rsidRPr="00EF249F">
        <w:t xml:space="preserve"> !</w:t>
      </w:r>
      <w:proofErr w:type="gramEnd"/>
      <w:r w:rsidRPr="00EF249F">
        <w:t>= null &amp;&amp; !</w:t>
      </w:r>
      <w:proofErr w:type="spellStart"/>
      <w:r w:rsidRPr="00EF249F">
        <w:t>process.Id.ToString</w:t>
      </w:r>
      <w:proofErr w:type="spellEnd"/>
      <w:r w:rsidRPr="00EF249F">
        <w:t>().Contains(</w:t>
      </w:r>
      <w:proofErr w:type="spellStart"/>
      <w:r w:rsidRPr="00EF249F">
        <w:t>searchProcess</w:t>
      </w:r>
      <w:proofErr w:type="spellEnd"/>
      <w:r w:rsidRPr="00EF249F">
        <w:t>) &amp;&amp; !</w:t>
      </w:r>
      <w:proofErr w:type="spellStart"/>
      <w:r w:rsidRPr="00EF249F">
        <w:t>process.Name.ToUpper</w:t>
      </w:r>
      <w:proofErr w:type="spellEnd"/>
      <w:r w:rsidRPr="00EF249F">
        <w:t>().Contains(</w:t>
      </w:r>
      <w:proofErr w:type="spellStart"/>
      <w:r w:rsidRPr="00EF249F">
        <w:t>searchProcess.ToUpper</w:t>
      </w:r>
      <w:proofErr w:type="spellEnd"/>
      <w:r w:rsidRPr="00EF249F">
        <w:t>()))</w:t>
      </w:r>
    </w:p>
    <w:p w14:paraId="7C255AE3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401CA06A" w14:textId="77777777" w:rsidR="00BE1EDC" w:rsidRPr="00EF249F" w:rsidRDefault="00BE1EDC" w:rsidP="008819AC">
      <w:pPr>
        <w:pStyle w:val="afe"/>
      </w:pPr>
      <w:r w:rsidRPr="00EF249F">
        <w:t xml:space="preserve">                    continue;</w:t>
      </w:r>
    </w:p>
    <w:p w14:paraId="2542D65B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10261E5A" w14:textId="77777777" w:rsidR="00BE1EDC" w:rsidRPr="00EF249F" w:rsidRDefault="00BE1EDC" w:rsidP="008819AC">
      <w:pPr>
        <w:pStyle w:val="afe"/>
      </w:pPr>
    </w:p>
    <w:p w14:paraId="21672C80" w14:textId="77777777" w:rsidR="00BE1EDC" w:rsidRPr="00EF249F" w:rsidRDefault="00BE1EDC" w:rsidP="008819AC">
      <w:pPr>
        <w:pStyle w:val="afe"/>
      </w:pPr>
      <w:r w:rsidRPr="00EF249F">
        <w:t xml:space="preserve">                foreach (var </w:t>
      </w:r>
      <w:proofErr w:type="spellStart"/>
      <w:r w:rsidRPr="00EF249F">
        <w:t>indexColumn</w:t>
      </w:r>
      <w:proofErr w:type="spellEnd"/>
      <w:r w:rsidRPr="00EF249F">
        <w:t xml:space="preserve"> in </w:t>
      </w:r>
      <w:proofErr w:type="spellStart"/>
      <w:r w:rsidRPr="00EF249F">
        <w:t>processesColumnWhitchVisable</w:t>
      </w:r>
      <w:proofErr w:type="spellEnd"/>
      <w:r w:rsidRPr="00EF249F">
        <w:t>)</w:t>
      </w:r>
    </w:p>
    <w:p w14:paraId="0E23011F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    {</w:t>
      </w:r>
    </w:p>
    <w:p w14:paraId="6FEEB4D6" w14:textId="77777777" w:rsidR="00BE1EDC" w:rsidRPr="00EF249F" w:rsidRDefault="00BE1EDC" w:rsidP="008819AC">
      <w:pPr>
        <w:pStyle w:val="afe"/>
      </w:pPr>
      <w:r w:rsidRPr="00EF249F">
        <w:t xml:space="preserve">                    data[index++] = </w:t>
      </w:r>
      <w:proofErr w:type="spellStart"/>
      <w:proofErr w:type="gramStart"/>
      <w:r w:rsidRPr="00EF249F">
        <w:t>GetColumeValue</w:t>
      </w:r>
      <w:proofErr w:type="spellEnd"/>
      <w:r w:rsidRPr="00EF249F">
        <w:t>(</w:t>
      </w:r>
      <w:proofErr w:type="spellStart"/>
      <w:proofErr w:type="gramEnd"/>
      <w:r w:rsidRPr="00EF249F">
        <w:t>indexColumn</w:t>
      </w:r>
      <w:proofErr w:type="spellEnd"/>
      <w:r w:rsidRPr="00EF249F">
        <w:t>, process);</w:t>
      </w:r>
    </w:p>
    <w:p w14:paraId="339C66E3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1223D0BC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dataTable.Rows.Add</w:t>
      </w:r>
      <w:proofErr w:type="spellEnd"/>
      <w:proofErr w:type="gramEnd"/>
      <w:r w:rsidRPr="00EF249F">
        <w:t>(data);</w:t>
      </w:r>
    </w:p>
    <w:p w14:paraId="030B6D9B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878745A" w14:textId="77777777" w:rsidR="00BE1EDC" w:rsidRPr="00EF249F" w:rsidRDefault="00BE1EDC" w:rsidP="008819AC">
      <w:pPr>
        <w:pStyle w:val="afe"/>
      </w:pPr>
    </w:p>
    <w:p w14:paraId="70147E81" w14:textId="77777777" w:rsidR="00BE1EDC" w:rsidRPr="00EF249F" w:rsidRDefault="00BE1EDC" w:rsidP="008819AC">
      <w:pPr>
        <w:pStyle w:val="afe"/>
      </w:pPr>
      <w:r w:rsidRPr="00EF249F">
        <w:t xml:space="preserve">            // </w:t>
      </w:r>
      <w:r w:rsidRPr="00BE1EDC">
        <w:rPr>
          <w:lang w:val="ru-RU"/>
        </w:rPr>
        <w:t>Передача</w:t>
      </w:r>
      <w:r w:rsidRPr="00EF249F">
        <w:t xml:space="preserve"> </w:t>
      </w:r>
      <w:r w:rsidRPr="00BE1EDC">
        <w:rPr>
          <w:lang w:val="ru-RU"/>
        </w:rPr>
        <w:t>данных</w:t>
      </w:r>
      <w:r w:rsidRPr="00EF249F">
        <w:t xml:space="preserve"> </w:t>
      </w:r>
      <w:r w:rsidRPr="00BE1EDC">
        <w:rPr>
          <w:lang w:val="ru-RU"/>
        </w:rPr>
        <w:t>в</w:t>
      </w:r>
      <w:r w:rsidRPr="00EF249F">
        <w:t xml:space="preserve"> </w:t>
      </w:r>
      <w:proofErr w:type="spellStart"/>
      <w:r w:rsidRPr="00EF249F">
        <w:t>dvg</w:t>
      </w:r>
      <w:proofErr w:type="spellEnd"/>
    </w:p>
    <w:p w14:paraId="5D461B97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dgvProcesses.DataSource</w:t>
      </w:r>
      <w:proofErr w:type="spellEnd"/>
      <w:r w:rsidRPr="00EF249F">
        <w:t xml:space="preserve"> = </w:t>
      </w:r>
      <w:proofErr w:type="spellStart"/>
      <w:r w:rsidRPr="00EF249F">
        <w:t>dataTable</w:t>
      </w:r>
      <w:proofErr w:type="spellEnd"/>
      <w:r w:rsidRPr="00EF249F">
        <w:t>;</w:t>
      </w:r>
    </w:p>
    <w:p w14:paraId="659D4C17" w14:textId="77777777" w:rsidR="00BE1EDC" w:rsidRPr="00EF249F" w:rsidRDefault="00BE1EDC" w:rsidP="008819AC">
      <w:pPr>
        <w:pStyle w:val="afe"/>
      </w:pPr>
    </w:p>
    <w:p w14:paraId="5E7CFF32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proofErr w:type="gramStart"/>
      <w:r w:rsidRPr="00EF249F">
        <w:t>dataTable.Rows.Count</w:t>
      </w:r>
      <w:proofErr w:type="spellEnd"/>
      <w:proofErr w:type="gramEnd"/>
      <w:r w:rsidRPr="00EF249F">
        <w:t xml:space="preserve"> &gt; 0)</w:t>
      </w:r>
    </w:p>
    <w:p w14:paraId="7C571021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3312C291" w14:textId="77777777" w:rsidR="00BE1EDC" w:rsidRPr="00EF249F" w:rsidRDefault="00BE1EDC" w:rsidP="008819AC">
      <w:pPr>
        <w:pStyle w:val="afe"/>
      </w:pPr>
    </w:p>
    <w:p w14:paraId="71BF02D3" w14:textId="77777777" w:rsidR="00BE1EDC" w:rsidRPr="00EF249F" w:rsidRDefault="00BE1EDC" w:rsidP="008819AC">
      <w:pPr>
        <w:pStyle w:val="afe"/>
      </w:pPr>
      <w:r w:rsidRPr="00EF249F">
        <w:t xml:space="preserve">                // </w:t>
      </w:r>
      <w:r w:rsidRPr="00BE1EDC">
        <w:rPr>
          <w:lang w:val="ru-RU"/>
        </w:rPr>
        <w:t>положение</w:t>
      </w:r>
      <w:r w:rsidRPr="00EF249F">
        <w:t xml:space="preserve"> </w:t>
      </w:r>
      <w:r w:rsidRPr="00BE1EDC">
        <w:rPr>
          <w:lang w:val="ru-RU"/>
        </w:rPr>
        <w:t>текста</w:t>
      </w:r>
    </w:p>
    <w:p w14:paraId="47DC43CD" w14:textId="77777777" w:rsidR="00BE1EDC" w:rsidRPr="00EF249F" w:rsidRDefault="00BE1EDC" w:rsidP="008819AC">
      <w:pPr>
        <w:pStyle w:val="afe"/>
      </w:pPr>
      <w:r w:rsidRPr="00EF249F">
        <w:t xml:space="preserve">                for (int </w:t>
      </w:r>
      <w:proofErr w:type="spellStart"/>
      <w:r w:rsidRPr="00EF249F">
        <w:t>i</w:t>
      </w:r>
      <w:proofErr w:type="spellEnd"/>
      <w:r w:rsidRPr="00EF249F">
        <w:t xml:space="preserve"> = 0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proofErr w:type="gramStart"/>
      <w:r w:rsidRPr="00EF249F">
        <w:t>dgvProcesses.Columns.Count</w:t>
      </w:r>
      <w:proofErr w:type="spellEnd"/>
      <w:proofErr w:type="gram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6821DFB8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76908449" w14:textId="77777777" w:rsidR="00BE1EDC" w:rsidRPr="00EF249F" w:rsidRDefault="00BE1EDC" w:rsidP="008819AC">
      <w:pPr>
        <w:pStyle w:val="afe"/>
      </w:pPr>
      <w:r w:rsidRPr="00EF249F">
        <w:t xml:space="preserve">                    if (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Name</w:t>
      </w:r>
      <w:proofErr w:type="gramEnd"/>
      <w:r w:rsidRPr="00EF249F">
        <w:t xml:space="preserve"> == </w:t>
      </w:r>
      <w:proofErr w:type="spellStart"/>
      <w:r w:rsidRPr="00EF249F">
        <w:t>processesColumns.GetColumeName</w:t>
      </w:r>
      <w:proofErr w:type="spellEnd"/>
      <w:r w:rsidRPr="00EF249F">
        <w:t>(</w:t>
      </w:r>
      <w:proofErr w:type="spellStart"/>
      <w:r w:rsidRPr="00EF249F">
        <w:t>ProcessesColumnsName.Name</w:t>
      </w:r>
      <w:proofErr w:type="spellEnd"/>
      <w:r w:rsidRPr="00EF249F">
        <w:t>) ||</w:t>
      </w:r>
    </w:p>
    <w:p w14:paraId="212FDAAF" w14:textId="77777777" w:rsidR="00BE1EDC" w:rsidRPr="00EF249F" w:rsidRDefault="00BE1EDC" w:rsidP="008819AC">
      <w:pPr>
        <w:pStyle w:val="afe"/>
      </w:pPr>
      <w:r w:rsidRPr="00EF249F">
        <w:t xml:space="preserve">                       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Name</w:t>
      </w:r>
      <w:proofErr w:type="gramEnd"/>
      <w:r w:rsidRPr="00EF249F">
        <w:t xml:space="preserve"> == </w:t>
      </w:r>
      <w:proofErr w:type="spellStart"/>
      <w:r w:rsidRPr="00EF249F">
        <w:t>processesColumns.GetColumeName</w:t>
      </w:r>
      <w:proofErr w:type="spellEnd"/>
      <w:r w:rsidRPr="00EF249F">
        <w:t>(</w:t>
      </w:r>
      <w:proofErr w:type="spellStart"/>
      <w:r w:rsidRPr="00EF249F">
        <w:t>ProcessesColumnsName.FilePath</w:t>
      </w:r>
      <w:proofErr w:type="spellEnd"/>
      <w:r w:rsidRPr="00EF249F">
        <w:t>) ||</w:t>
      </w:r>
    </w:p>
    <w:p w14:paraId="43E53049" w14:textId="77777777" w:rsidR="00BE1EDC" w:rsidRPr="00EF249F" w:rsidRDefault="00BE1EDC" w:rsidP="008819AC">
      <w:pPr>
        <w:pStyle w:val="afe"/>
      </w:pPr>
      <w:r w:rsidRPr="00EF249F">
        <w:t xml:space="preserve">                       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Name</w:t>
      </w:r>
      <w:proofErr w:type="gramEnd"/>
      <w:r w:rsidRPr="00EF249F">
        <w:t xml:space="preserve"> == </w:t>
      </w:r>
      <w:proofErr w:type="spellStart"/>
      <w:r w:rsidRPr="00EF249F">
        <w:t>processesColumns.GetColumeName</w:t>
      </w:r>
      <w:proofErr w:type="spellEnd"/>
      <w:r w:rsidRPr="00EF249F">
        <w:t>(</w:t>
      </w:r>
      <w:proofErr w:type="spellStart"/>
      <w:r w:rsidRPr="00EF249F">
        <w:t>ProcessesColumnsName.UserName</w:t>
      </w:r>
      <w:proofErr w:type="spellEnd"/>
      <w:r w:rsidRPr="00EF249F">
        <w:t>))</w:t>
      </w:r>
    </w:p>
    <w:p w14:paraId="4A7A29A6" w14:textId="77777777" w:rsidR="00BE1EDC" w:rsidRPr="00EF249F" w:rsidRDefault="00BE1EDC" w:rsidP="008819AC">
      <w:pPr>
        <w:pStyle w:val="afe"/>
      </w:pPr>
      <w:r w:rsidRPr="00EF249F">
        <w:t xml:space="preserve">                    {</w:t>
      </w:r>
    </w:p>
    <w:p w14:paraId="4B9CA9EF" w14:textId="77777777" w:rsidR="00BE1EDC" w:rsidRPr="00EF249F" w:rsidRDefault="00BE1EDC" w:rsidP="008819AC">
      <w:pPr>
        <w:pStyle w:val="afe"/>
      </w:pPr>
      <w:r w:rsidRPr="00EF249F">
        <w:t xml:space="preserve">                        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</w:t>
      </w:r>
      <w:proofErr w:type="spellStart"/>
      <w:r w:rsidRPr="00EF249F">
        <w:t>DefaultCellStyle.Alignment</w:t>
      </w:r>
      <w:proofErr w:type="spellEnd"/>
      <w:proofErr w:type="gramEnd"/>
      <w:r w:rsidRPr="00EF249F">
        <w:t xml:space="preserve"> = </w:t>
      </w:r>
      <w:proofErr w:type="spellStart"/>
      <w:r w:rsidRPr="00EF249F">
        <w:t>DataGridViewContentAlignment.BottomLeft</w:t>
      </w:r>
      <w:proofErr w:type="spellEnd"/>
      <w:r w:rsidRPr="00EF249F">
        <w:t>;</w:t>
      </w:r>
    </w:p>
    <w:p w14:paraId="54300D7D" w14:textId="77777777" w:rsidR="00BE1EDC" w:rsidRPr="00EF249F" w:rsidRDefault="00BE1EDC" w:rsidP="008819AC">
      <w:pPr>
        <w:pStyle w:val="afe"/>
      </w:pPr>
      <w:r w:rsidRPr="00EF249F">
        <w:t xml:space="preserve">                    }</w:t>
      </w:r>
    </w:p>
    <w:p w14:paraId="5282622E" w14:textId="77777777" w:rsidR="00BE1EDC" w:rsidRPr="00EF249F" w:rsidRDefault="00BE1EDC" w:rsidP="008819AC">
      <w:pPr>
        <w:pStyle w:val="afe"/>
      </w:pPr>
      <w:r w:rsidRPr="00EF249F">
        <w:t xml:space="preserve">                    else</w:t>
      </w:r>
    </w:p>
    <w:p w14:paraId="6EFD5C85" w14:textId="77777777" w:rsidR="00BE1EDC" w:rsidRPr="00EF249F" w:rsidRDefault="00BE1EDC" w:rsidP="008819AC">
      <w:pPr>
        <w:pStyle w:val="afe"/>
      </w:pPr>
      <w:r w:rsidRPr="00EF249F">
        <w:t xml:space="preserve">                    {</w:t>
      </w:r>
    </w:p>
    <w:p w14:paraId="08D3440B" w14:textId="77777777" w:rsidR="00BE1EDC" w:rsidRPr="00EF249F" w:rsidRDefault="00BE1EDC" w:rsidP="008819AC">
      <w:pPr>
        <w:pStyle w:val="afe"/>
      </w:pPr>
      <w:r w:rsidRPr="00EF249F">
        <w:t xml:space="preserve">                        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i</w:t>
      </w:r>
      <w:proofErr w:type="spellEnd"/>
      <w:proofErr w:type="gramStart"/>
      <w:r w:rsidRPr="00EF249F">
        <w:t>].</w:t>
      </w:r>
      <w:proofErr w:type="spellStart"/>
      <w:r w:rsidRPr="00EF249F">
        <w:t>DefaultCellStyle.Alignment</w:t>
      </w:r>
      <w:proofErr w:type="spellEnd"/>
      <w:proofErr w:type="gramEnd"/>
      <w:r w:rsidRPr="00EF249F">
        <w:t xml:space="preserve"> = </w:t>
      </w:r>
      <w:proofErr w:type="spellStart"/>
      <w:r w:rsidRPr="00EF249F">
        <w:t>DataGridViewContentAlignment.BottomRight</w:t>
      </w:r>
      <w:proofErr w:type="spellEnd"/>
      <w:r w:rsidRPr="00EF249F">
        <w:t>;</w:t>
      </w:r>
    </w:p>
    <w:p w14:paraId="2BE618DD" w14:textId="77777777" w:rsidR="00BE1EDC" w:rsidRPr="00EF249F" w:rsidRDefault="00BE1EDC" w:rsidP="008819AC">
      <w:pPr>
        <w:pStyle w:val="afe"/>
      </w:pPr>
      <w:r w:rsidRPr="00EF249F">
        <w:t xml:space="preserve">                    }</w:t>
      </w:r>
    </w:p>
    <w:p w14:paraId="355498F9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097D5543" w14:textId="77777777" w:rsidR="00BE1EDC" w:rsidRPr="00EF249F" w:rsidRDefault="00BE1EDC" w:rsidP="008819AC">
      <w:pPr>
        <w:pStyle w:val="afe"/>
      </w:pPr>
    </w:p>
    <w:p w14:paraId="283CA5C9" w14:textId="77777777" w:rsidR="00BE1EDC" w:rsidRPr="00EF249F" w:rsidRDefault="00BE1EDC" w:rsidP="008819AC">
      <w:pPr>
        <w:pStyle w:val="afe"/>
      </w:pPr>
      <w:r w:rsidRPr="00EF249F">
        <w:t xml:space="preserve">                if (</w:t>
      </w:r>
      <w:proofErr w:type="spellStart"/>
      <w:proofErr w:type="gramStart"/>
      <w:r w:rsidRPr="00EF249F">
        <w:t>sortedColumn</w:t>
      </w:r>
      <w:proofErr w:type="spellEnd"/>
      <w:r w:rsidRPr="00EF249F">
        <w:t xml:space="preserve"> !</w:t>
      </w:r>
      <w:proofErr w:type="gramEnd"/>
      <w:r w:rsidRPr="00EF249F">
        <w:t xml:space="preserve">= null &amp;&amp; </w:t>
      </w:r>
      <w:proofErr w:type="spellStart"/>
      <w:r w:rsidRPr="00EF249F">
        <w:t>dgvProcesses.Columns.Contains</w:t>
      </w:r>
      <w:proofErr w:type="spellEnd"/>
      <w:r w:rsidRPr="00EF249F">
        <w:t>(</w:t>
      </w:r>
      <w:proofErr w:type="spellStart"/>
      <w:r w:rsidRPr="00EF249F">
        <w:t>sortedColumn.Name</w:t>
      </w:r>
      <w:proofErr w:type="spellEnd"/>
      <w:r w:rsidRPr="00EF249F">
        <w:t xml:space="preserve">) &amp;&amp; </w:t>
      </w:r>
      <w:proofErr w:type="spellStart"/>
      <w:r w:rsidRPr="00EF249F">
        <w:t>sortOrder</w:t>
      </w:r>
      <w:proofErr w:type="spellEnd"/>
      <w:r w:rsidRPr="00EF249F">
        <w:t xml:space="preserve"> != </w:t>
      </w:r>
      <w:proofErr w:type="spellStart"/>
      <w:r w:rsidRPr="00EF249F">
        <w:t>SortOrder.None</w:t>
      </w:r>
      <w:proofErr w:type="spellEnd"/>
      <w:r w:rsidRPr="00EF249F">
        <w:t>)</w:t>
      </w:r>
    </w:p>
    <w:p w14:paraId="39B0DD92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513103CD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r w:rsidRPr="00EF249F">
        <w:t>dgvProcesses.Sort</w:t>
      </w:r>
      <w:proofErr w:type="spellEnd"/>
      <w:r w:rsidRPr="00EF249F">
        <w:t>(</w:t>
      </w:r>
      <w:proofErr w:type="spellStart"/>
      <w:r w:rsidRPr="00EF249F">
        <w:t>dgvProcesses.Columns</w:t>
      </w:r>
      <w:proofErr w:type="spellEnd"/>
      <w:r w:rsidRPr="00EF249F">
        <w:t>[</w:t>
      </w:r>
      <w:proofErr w:type="spellStart"/>
      <w:r w:rsidRPr="00EF249F">
        <w:t>sortedColumn.Name</w:t>
      </w:r>
      <w:proofErr w:type="spellEnd"/>
      <w:r w:rsidRPr="00EF249F">
        <w:t>], (</w:t>
      </w:r>
      <w:proofErr w:type="spellStart"/>
      <w:r w:rsidRPr="00EF249F">
        <w:t>ListSortDirection</w:t>
      </w:r>
      <w:proofErr w:type="spellEnd"/>
      <w:r w:rsidRPr="00EF249F">
        <w:t>)</w:t>
      </w:r>
      <w:proofErr w:type="spellStart"/>
      <w:r w:rsidRPr="00EF249F">
        <w:t>sortOrder</w:t>
      </w:r>
      <w:proofErr w:type="spellEnd"/>
      <w:r w:rsidRPr="00EF249F">
        <w:t xml:space="preserve"> - 1);</w:t>
      </w:r>
    </w:p>
    <w:p w14:paraId="606BC08A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20C64BA5" w14:textId="77777777" w:rsidR="00BE1EDC" w:rsidRPr="00EF249F" w:rsidRDefault="00BE1EDC" w:rsidP="008819AC">
      <w:pPr>
        <w:pStyle w:val="afe"/>
      </w:pPr>
    </w:p>
    <w:p w14:paraId="7250C6CA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    for (int </w:t>
      </w:r>
      <w:proofErr w:type="spellStart"/>
      <w:r w:rsidRPr="00EF249F">
        <w:t>i</w:t>
      </w:r>
      <w:proofErr w:type="spellEnd"/>
      <w:r w:rsidRPr="00EF249F">
        <w:t xml:space="preserve"> = 0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proofErr w:type="gramStart"/>
      <w:r w:rsidRPr="00EF249F">
        <w:t>dgvProcesses.Rows.Count</w:t>
      </w:r>
      <w:proofErr w:type="spellEnd"/>
      <w:proofErr w:type="gram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1FE72906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021D858E" w14:textId="77777777" w:rsidR="00BE1EDC" w:rsidRPr="00EF249F" w:rsidRDefault="00BE1EDC" w:rsidP="008819AC">
      <w:pPr>
        <w:pStyle w:val="afe"/>
      </w:pPr>
      <w:r w:rsidRPr="00EF249F">
        <w:t xml:space="preserve">                    if (</w:t>
      </w:r>
      <w:proofErr w:type="spellStart"/>
      <w:r w:rsidRPr="00EF249F">
        <w:t>IsSelectedProcess</w:t>
      </w:r>
      <w:proofErr w:type="spellEnd"/>
      <w:r w:rsidRPr="00EF249F">
        <w:t>(</w:t>
      </w:r>
      <w:proofErr w:type="spellStart"/>
      <w:r w:rsidRPr="00EF249F">
        <w:t>i</w:t>
      </w:r>
      <w:proofErr w:type="spellEnd"/>
      <w:r w:rsidRPr="00EF249F">
        <w:t>))</w:t>
      </w:r>
    </w:p>
    <w:p w14:paraId="419938CE" w14:textId="77777777" w:rsidR="00BE1EDC" w:rsidRPr="00EF249F" w:rsidRDefault="00BE1EDC" w:rsidP="008819AC">
      <w:pPr>
        <w:pStyle w:val="afe"/>
      </w:pPr>
      <w:r w:rsidRPr="00EF249F">
        <w:t xml:space="preserve">                    {</w:t>
      </w:r>
    </w:p>
    <w:p w14:paraId="2E2514BA" w14:textId="77777777" w:rsidR="00BE1EDC" w:rsidRPr="00EF249F" w:rsidRDefault="00BE1EDC" w:rsidP="008819AC">
      <w:pPr>
        <w:pStyle w:val="afe"/>
      </w:pPr>
      <w:r w:rsidRPr="00EF249F">
        <w:t xml:space="preserve">                        break;</w:t>
      </w:r>
    </w:p>
    <w:p w14:paraId="5F98DE8A" w14:textId="77777777" w:rsidR="00BE1EDC" w:rsidRPr="00EF249F" w:rsidRDefault="00BE1EDC" w:rsidP="008819AC">
      <w:pPr>
        <w:pStyle w:val="afe"/>
      </w:pPr>
      <w:r w:rsidRPr="00EF249F">
        <w:t xml:space="preserve">                    }</w:t>
      </w:r>
    </w:p>
    <w:p w14:paraId="069E2C1A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7D0E9E5C" w14:textId="77777777" w:rsidR="00BE1EDC" w:rsidRPr="00EF249F" w:rsidRDefault="00BE1EDC" w:rsidP="008819AC">
      <w:pPr>
        <w:pStyle w:val="afe"/>
      </w:pPr>
    </w:p>
    <w:p w14:paraId="34DE231D" w14:textId="77777777" w:rsidR="00BE1EDC" w:rsidRPr="00EF249F" w:rsidRDefault="00BE1EDC" w:rsidP="008819AC">
      <w:pPr>
        <w:pStyle w:val="afe"/>
      </w:pPr>
      <w:r w:rsidRPr="00EF249F">
        <w:t xml:space="preserve">                if (</w:t>
      </w:r>
      <w:proofErr w:type="spellStart"/>
      <w:r w:rsidRPr="00EF249F">
        <w:t>indexFirstRowOnDisplay</w:t>
      </w:r>
      <w:proofErr w:type="spellEnd"/>
      <w:r w:rsidRPr="00EF249F">
        <w:t xml:space="preserve"> &gt; -1 &amp;&amp; </w:t>
      </w:r>
      <w:proofErr w:type="spellStart"/>
      <w:r w:rsidRPr="00EF249F">
        <w:t>offsetColumOnDisplay</w:t>
      </w:r>
      <w:proofErr w:type="spellEnd"/>
      <w:r w:rsidRPr="00EF249F">
        <w:t xml:space="preserve"> &gt; -1)</w:t>
      </w:r>
    </w:p>
    <w:p w14:paraId="48F5D465" w14:textId="77777777" w:rsidR="00BE1EDC" w:rsidRPr="00EF249F" w:rsidRDefault="00BE1EDC" w:rsidP="008819AC">
      <w:pPr>
        <w:pStyle w:val="afe"/>
      </w:pPr>
      <w:r w:rsidRPr="00EF249F">
        <w:t xml:space="preserve">                {</w:t>
      </w:r>
    </w:p>
    <w:p w14:paraId="19E1FDC3" w14:textId="77777777" w:rsidR="00BE1EDC" w:rsidRPr="00EF249F" w:rsidRDefault="00BE1EDC" w:rsidP="008819AC">
      <w:pPr>
        <w:pStyle w:val="afe"/>
      </w:pPr>
      <w:r w:rsidRPr="00EF249F">
        <w:t xml:space="preserve">                    if (</w:t>
      </w:r>
      <w:proofErr w:type="spellStart"/>
      <w:proofErr w:type="gramStart"/>
      <w:r w:rsidRPr="00EF249F">
        <w:t>dgvProcesses.Rows.Count</w:t>
      </w:r>
      <w:proofErr w:type="spellEnd"/>
      <w:proofErr w:type="gramEnd"/>
      <w:r w:rsidRPr="00EF249F">
        <w:t xml:space="preserve"> &gt; </w:t>
      </w:r>
      <w:proofErr w:type="spellStart"/>
      <w:r w:rsidRPr="00EF249F">
        <w:t>indexFirstRowOnDisplay</w:t>
      </w:r>
      <w:proofErr w:type="spellEnd"/>
      <w:r w:rsidRPr="00EF249F">
        <w:t>)</w:t>
      </w:r>
    </w:p>
    <w:p w14:paraId="0DD0D7DE" w14:textId="77777777" w:rsidR="00BE1EDC" w:rsidRPr="00EF249F" w:rsidRDefault="00BE1EDC" w:rsidP="008819AC">
      <w:pPr>
        <w:pStyle w:val="afe"/>
      </w:pPr>
      <w:r w:rsidRPr="00EF249F">
        <w:t xml:space="preserve">                    {</w:t>
      </w:r>
    </w:p>
    <w:p w14:paraId="1FF611B4" w14:textId="77777777" w:rsidR="00BE1EDC" w:rsidRPr="00EF249F" w:rsidRDefault="00BE1EDC" w:rsidP="008819AC">
      <w:pPr>
        <w:pStyle w:val="afe"/>
      </w:pPr>
      <w:r w:rsidRPr="00EF249F">
        <w:t xml:space="preserve">                        </w:t>
      </w:r>
      <w:proofErr w:type="spellStart"/>
      <w:r w:rsidRPr="00EF249F">
        <w:t>dgvProcesses.FirstDisplayedScrollingRowIndex</w:t>
      </w:r>
      <w:proofErr w:type="spellEnd"/>
      <w:r w:rsidRPr="00EF249F">
        <w:t xml:space="preserve"> = </w:t>
      </w:r>
      <w:proofErr w:type="spellStart"/>
      <w:r w:rsidRPr="00EF249F">
        <w:t>indexFirstRowOnDisplay</w:t>
      </w:r>
      <w:proofErr w:type="spellEnd"/>
      <w:r w:rsidRPr="00EF249F">
        <w:t>;</w:t>
      </w:r>
    </w:p>
    <w:p w14:paraId="3E11E6C1" w14:textId="77777777" w:rsidR="00BE1EDC" w:rsidRPr="00EF249F" w:rsidRDefault="00BE1EDC" w:rsidP="008819AC">
      <w:pPr>
        <w:pStyle w:val="afe"/>
      </w:pPr>
      <w:r w:rsidRPr="00EF249F">
        <w:t xml:space="preserve">                    }</w:t>
      </w:r>
    </w:p>
    <w:p w14:paraId="4FCE5513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r w:rsidRPr="00EF249F">
        <w:t>dgvProcesses.HorizontalScrollingOffset</w:t>
      </w:r>
      <w:proofErr w:type="spellEnd"/>
      <w:r w:rsidRPr="00EF249F">
        <w:t xml:space="preserve"> = </w:t>
      </w:r>
      <w:proofErr w:type="spellStart"/>
      <w:r w:rsidRPr="00EF249F">
        <w:t>offsetColumOnDisplay</w:t>
      </w:r>
      <w:proofErr w:type="spellEnd"/>
      <w:r w:rsidRPr="00EF249F">
        <w:t>;</w:t>
      </w:r>
    </w:p>
    <w:p w14:paraId="39A2A760" w14:textId="77777777" w:rsidR="00BE1EDC" w:rsidRPr="00EF249F" w:rsidRDefault="00BE1EDC" w:rsidP="008819AC">
      <w:pPr>
        <w:pStyle w:val="afe"/>
      </w:pPr>
      <w:r w:rsidRPr="00EF249F">
        <w:t xml:space="preserve">                }</w:t>
      </w:r>
    </w:p>
    <w:p w14:paraId="2FFBCFD0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A603268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077AA371" w14:textId="77777777" w:rsidR="00BE1EDC" w:rsidRPr="00EF249F" w:rsidRDefault="00BE1EDC" w:rsidP="008819AC">
      <w:pPr>
        <w:pStyle w:val="afe"/>
      </w:pPr>
    </w:p>
    <w:p w14:paraId="06DCC97F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GlobalStatisticsUpdate</w:t>
      </w:r>
      <w:proofErr w:type="spellEnd"/>
      <w:r w:rsidRPr="00EF249F">
        <w:t>(</w:t>
      </w:r>
      <w:proofErr w:type="gramEnd"/>
      <w:r w:rsidRPr="00EF249F">
        <w:t>)</w:t>
      </w:r>
    </w:p>
    <w:p w14:paraId="5F2ABD6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05B07E4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globalStatistics.Update</w:t>
      </w:r>
      <w:proofErr w:type="spellEnd"/>
      <w:r w:rsidRPr="00EF249F">
        <w:t>();</w:t>
      </w:r>
    </w:p>
    <w:p w14:paraId="5EE8E7D8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8132DF3" w14:textId="77777777" w:rsidR="00BE1EDC" w:rsidRPr="00EF249F" w:rsidRDefault="00BE1EDC" w:rsidP="008819AC">
      <w:pPr>
        <w:pStyle w:val="afe"/>
      </w:pPr>
    </w:p>
    <w:p w14:paraId="02D68D03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HideAllPanelsExcept</w:t>
      </w:r>
      <w:proofErr w:type="spellEnd"/>
      <w:r w:rsidRPr="00EF249F">
        <w:t>(</w:t>
      </w:r>
      <w:proofErr w:type="gramEnd"/>
      <w:r w:rsidRPr="00EF249F">
        <w:t>Panel panel)</w:t>
      </w:r>
    </w:p>
    <w:p w14:paraId="7BEC555F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49420F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Proceses.Visible</w:t>
      </w:r>
      <w:proofErr w:type="spellEnd"/>
      <w:r w:rsidRPr="00EF249F">
        <w:t xml:space="preserve"> = false;</w:t>
      </w:r>
    </w:p>
    <w:p w14:paraId="31C078AC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GlobalStatistics.Visible</w:t>
      </w:r>
      <w:proofErr w:type="spellEnd"/>
      <w:r w:rsidRPr="00EF249F">
        <w:t xml:space="preserve"> = false;</w:t>
      </w:r>
    </w:p>
    <w:p w14:paraId="3FE21E0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Setting.Visible</w:t>
      </w:r>
      <w:proofErr w:type="spellEnd"/>
      <w:r w:rsidRPr="00EF249F">
        <w:t xml:space="preserve"> = false;</w:t>
      </w:r>
    </w:p>
    <w:p w14:paraId="60A6A737" w14:textId="77777777" w:rsidR="00BE1EDC" w:rsidRPr="00EF249F" w:rsidRDefault="00BE1EDC" w:rsidP="008819AC">
      <w:pPr>
        <w:pStyle w:val="afe"/>
      </w:pPr>
    </w:p>
    <w:p w14:paraId="7469DD6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anel.Visible</w:t>
      </w:r>
      <w:proofErr w:type="spellEnd"/>
      <w:proofErr w:type="gramEnd"/>
      <w:r w:rsidRPr="00EF249F">
        <w:t xml:space="preserve"> = true;</w:t>
      </w:r>
    </w:p>
    <w:p w14:paraId="1C60360D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32066505" w14:textId="77777777" w:rsidR="00BE1EDC" w:rsidRPr="00EF249F" w:rsidRDefault="00BE1EDC" w:rsidP="008819AC">
      <w:pPr>
        <w:pStyle w:val="afe"/>
      </w:pPr>
    </w:p>
    <w:p w14:paraId="3A5E318E" w14:textId="77777777" w:rsidR="00BE1EDC" w:rsidRPr="00EF249F" w:rsidRDefault="00BE1EDC" w:rsidP="008819AC">
      <w:pPr>
        <w:pStyle w:val="afe"/>
      </w:pPr>
      <w:r w:rsidRPr="00EF249F">
        <w:t xml:space="preserve">        private bool </w:t>
      </w:r>
      <w:proofErr w:type="spellStart"/>
      <w:proofErr w:type="gramStart"/>
      <w:r w:rsidRPr="00EF249F">
        <w:t>IsSelectedProcess</w:t>
      </w:r>
      <w:proofErr w:type="spellEnd"/>
      <w:r w:rsidRPr="00EF249F">
        <w:t>(</w:t>
      </w:r>
      <w:proofErr w:type="gramEnd"/>
      <w:r w:rsidRPr="00EF249F">
        <w:t>int index)</w:t>
      </w:r>
    </w:p>
    <w:p w14:paraId="4A9FEC07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742EA168" w14:textId="77777777" w:rsidR="00BE1EDC" w:rsidRPr="00EF249F" w:rsidRDefault="00BE1EDC" w:rsidP="008819AC">
      <w:pPr>
        <w:pStyle w:val="afe"/>
      </w:pPr>
      <w:r w:rsidRPr="00EF249F">
        <w:t xml:space="preserve">            if (Convert.ToUInt32(dgvProcesses.Rows[index</w:t>
      </w:r>
      <w:proofErr w:type="gramStart"/>
      <w:r w:rsidRPr="00EF249F">
        <w:t>].Cells</w:t>
      </w:r>
      <w:proofErr w:type="gramEnd"/>
      <w:r w:rsidRPr="00EF249F">
        <w:t>[processesColumns.GetColumeName(ProcessesColumnsName.Id)].Value.ToString()) == Convert.ToUInt32(</w:t>
      </w:r>
      <w:proofErr w:type="spellStart"/>
      <w:r w:rsidRPr="00EF249F">
        <w:t>selectedProcessId</w:t>
      </w:r>
      <w:proofErr w:type="spellEnd"/>
      <w:r w:rsidRPr="00EF249F">
        <w:t>))</w:t>
      </w:r>
    </w:p>
    <w:p w14:paraId="3BF2FCF5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73DF0550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dgvProcesses.Rows</w:t>
      </w:r>
      <w:proofErr w:type="spellEnd"/>
      <w:r w:rsidRPr="00EF249F">
        <w:t>[Convert.ToInt32(index)</w:t>
      </w:r>
      <w:proofErr w:type="gramStart"/>
      <w:r w:rsidRPr="00EF249F">
        <w:t>].Selected</w:t>
      </w:r>
      <w:proofErr w:type="gramEnd"/>
      <w:r w:rsidRPr="00EF249F">
        <w:t xml:space="preserve"> = true;</w:t>
      </w:r>
    </w:p>
    <w:p w14:paraId="4DDBC4C0" w14:textId="77777777" w:rsidR="00BE1EDC" w:rsidRPr="00EF249F" w:rsidRDefault="00BE1EDC" w:rsidP="008819AC">
      <w:pPr>
        <w:pStyle w:val="afe"/>
      </w:pPr>
      <w:r w:rsidRPr="00EF249F">
        <w:t xml:space="preserve">                return true;</w:t>
      </w:r>
    </w:p>
    <w:p w14:paraId="0317C8CE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}</w:t>
      </w:r>
    </w:p>
    <w:p w14:paraId="427F2C27" w14:textId="77777777" w:rsidR="00BE1EDC" w:rsidRPr="00EF249F" w:rsidRDefault="00BE1EDC" w:rsidP="008819AC">
      <w:pPr>
        <w:pStyle w:val="afe"/>
      </w:pPr>
      <w:r w:rsidRPr="00EF249F">
        <w:t xml:space="preserve">            return false;</w:t>
      </w:r>
    </w:p>
    <w:p w14:paraId="23CD992E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17A4F5B" w14:textId="77777777" w:rsidR="00BE1EDC" w:rsidRPr="00EF249F" w:rsidRDefault="00BE1EDC" w:rsidP="008819AC">
      <w:pPr>
        <w:pStyle w:val="afe"/>
      </w:pPr>
    </w:p>
    <w:p w14:paraId="6C432122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ChangeLanguage</w:t>
      </w:r>
      <w:proofErr w:type="spellEnd"/>
      <w:r w:rsidRPr="00EF249F">
        <w:t>(</w:t>
      </w:r>
      <w:proofErr w:type="spellStart"/>
      <w:proofErr w:type="gramEnd"/>
      <w:r w:rsidRPr="00EF249F">
        <w:t>Localization.Language</w:t>
      </w:r>
      <w:proofErr w:type="spellEnd"/>
      <w:r w:rsidRPr="00EF249F">
        <w:t xml:space="preserve"> language)</w:t>
      </w:r>
    </w:p>
    <w:p w14:paraId="665B15B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4F5C7A1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ChangeLanguageProcessesColumns</w:t>
      </w:r>
      <w:proofErr w:type="spellEnd"/>
      <w:r w:rsidRPr="00EF249F">
        <w:t>(language);</w:t>
      </w:r>
    </w:p>
    <w:p w14:paraId="29C40305" w14:textId="77777777" w:rsidR="00BE1EDC" w:rsidRPr="00EF249F" w:rsidRDefault="00BE1EDC" w:rsidP="008819AC">
      <w:pPr>
        <w:pStyle w:val="afe"/>
      </w:pPr>
    </w:p>
    <w:p w14:paraId="5FB4A1A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ChangeLanguageTextGui</w:t>
      </w:r>
      <w:proofErr w:type="spellEnd"/>
      <w:r w:rsidRPr="00EF249F">
        <w:t>(language);</w:t>
      </w:r>
    </w:p>
    <w:p w14:paraId="2FAB0892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4F748EA6" w14:textId="77777777" w:rsidR="00BE1EDC" w:rsidRPr="00EF249F" w:rsidRDefault="00BE1EDC" w:rsidP="008819AC">
      <w:pPr>
        <w:pStyle w:val="afe"/>
      </w:pPr>
    </w:p>
    <w:p w14:paraId="45914654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ChangeLanguageProcessesColumns</w:t>
      </w:r>
      <w:proofErr w:type="spellEnd"/>
      <w:r w:rsidRPr="00EF249F">
        <w:t>(</w:t>
      </w:r>
      <w:proofErr w:type="spellStart"/>
      <w:proofErr w:type="gramEnd"/>
      <w:r w:rsidRPr="00EF249F">
        <w:t>Localization.Language</w:t>
      </w:r>
      <w:proofErr w:type="spellEnd"/>
      <w:r w:rsidRPr="00EF249F">
        <w:t xml:space="preserve"> language)</w:t>
      </w:r>
    </w:p>
    <w:p w14:paraId="7143DE0D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53AA9B3F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processesColumns</w:t>
      </w:r>
      <w:proofErr w:type="spellEnd"/>
      <w:r w:rsidRPr="00EF249F">
        <w:t xml:space="preserve"> = new(language);</w:t>
      </w:r>
    </w:p>
    <w:p w14:paraId="5312A9E9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0E0D2A50" w14:textId="77777777" w:rsidR="00BE1EDC" w:rsidRPr="00EF249F" w:rsidRDefault="00BE1EDC" w:rsidP="008819AC">
      <w:pPr>
        <w:pStyle w:val="afe"/>
      </w:pPr>
    </w:p>
    <w:p w14:paraId="2A1CEA4C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proofErr w:type="gramStart"/>
      <w:r w:rsidRPr="00EF249F">
        <w:t>ChangeLanguageTextGui</w:t>
      </w:r>
      <w:proofErr w:type="spellEnd"/>
      <w:r w:rsidRPr="00EF249F">
        <w:t>(</w:t>
      </w:r>
      <w:proofErr w:type="spellStart"/>
      <w:proofErr w:type="gramEnd"/>
      <w:r w:rsidRPr="00EF249F">
        <w:t>Localization.Language</w:t>
      </w:r>
      <w:proofErr w:type="spellEnd"/>
      <w:r w:rsidRPr="00EF249F">
        <w:t xml:space="preserve"> language)</w:t>
      </w:r>
    </w:p>
    <w:p w14:paraId="32553808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0A535D42" w14:textId="77777777" w:rsidR="00BE1EDC" w:rsidRPr="00EF249F" w:rsidRDefault="00BE1EDC" w:rsidP="008819AC">
      <w:pPr>
        <w:pStyle w:val="afe"/>
      </w:pPr>
      <w:r w:rsidRPr="00EF249F">
        <w:t xml:space="preserve">            var str = File.ReadAllText($"Language\\{Localization.GetLanguageName(language</w:t>
      </w:r>
      <w:proofErr w:type="gramStart"/>
      <w:r w:rsidRPr="00EF249F">
        <w:t>)}\\TextGui.txt</w:t>
      </w:r>
      <w:proofErr w:type="gramEnd"/>
      <w:r w:rsidRPr="00EF249F">
        <w:t>");</w:t>
      </w:r>
    </w:p>
    <w:p w14:paraId="3B2D51FE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textGui</w:t>
      </w:r>
      <w:proofErr w:type="spellEnd"/>
      <w:r w:rsidRPr="00EF249F">
        <w:t xml:space="preserve"> = </w:t>
      </w:r>
      <w:proofErr w:type="spellStart"/>
      <w:r w:rsidRPr="00EF249F">
        <w:t>JsonSerializer.Deserialize</w:t>
      </w:r>
      <w:proofErr w:type="spellEnd"/>
      <w:r w:rsidRPr="00EF249F">
        <w:t>&lt;</w:t>
      </w:r>
      <w:proofErr w:type="spellStart"/>
      <w:r w:rsidRPr="00EF249F">
        <w:t>TextGui</w:t>
      </w:r>
      <w:proofErr w:type="spellEnd"/>
      <w:r w:rsidRPr="00EF249F">
        <w:t>&gt;(str);</w:t>
      </w:r>
    </w:p>
    <w:p w14:paraId="54AF4CC5" w14:textId="77777777" w:rsidR="00BE1EDC" w:rsidRPr="00EF249F" w:rsidRDefault="00BE1EDC" w:rsidP="008819AC">
      <w:pPr>
        <w:pStyle w:val="afe"/>
      </w:pPr>
    </w:p>
    <w:p w14:paraId="6421170D" w14:textId="77777777" w:rsidR="00BE1EDC" w:rsidRPr="00EF249F" w:rsidRDefault="00BE1EDC" w:rsidP="008819AC">
      <w:pPr>
        <w:pStyle w:val="afe"/>
      </w:pPr>
      <w:r w:rsidRPr="00EF249F">
        <w:t xml:space="preserve">            Text = </w:t>
      </w:r>
      <w:proofErr w:type="spellStart"/>
      <w:r w:rsidRPr="00EF249F">
        <w:t>textGui.fTaskManager</w:t>
      </w:r>
      <w:proofErr w:type="spellEnd"/>
      <w:r w:rsidRPr="00EF249F">
        <w:t>;</w:t>
      </w:r>
    </w:p>
    <w:p w14:paraId="647E46B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KillProcess.Text</w:t>
      </w:r>
      <w:proofErr w:type="spellEnd"/>
      <w:r w:rsidRPr="00EF249F">
        <w:t xml:space="preserve"> = </w:t>
      </w:r>
      <w:proofErr w:type="spellStart"/>
      <w:r w:rsidRPr="00EF249F">
        <w:t>textGui.bKillProcess</w:t>
      </w:r>
      <w:proofErr w:type="spellEnd"/>
      <w:r w:rsidRPr="00EF249F">
        <w:t>;</w:t>
      </w:r>
    </w:p>
    <w:p w14:paraId="5B6C5B2F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ChangeVisableColumns.Text</w:t>
      </w:r>
      <w:proofErr w:type="spellEnd"/>
      <w:r w:rsidRPr="00EF249F">
        <w:t xml:space="preserve"> = </w:t>
      </w:r>
      <w:proofErr w:type="spellStart"/>
      <w:r w:rsidRPr="00EF249F">
        <w:t>textGui.bChangeVisableColumns</w:t>
      </w:r>
      <w:proofErr w:type="spellEnd"/>
      <w:r w:rsidRPr="00EF249F">
        <w:t>;</w:t>
      </w:r>
    </w:p>
    <w:p w14:paraId="66F2FF7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Search.PlaceholderText</w:t>
      </w:r>
      <w:proofErr w:type="spellEnd"/>
      <w:r w:rsidRPr="00EF249F">
        <w:t xml:space="preserve"> = </w:t>
      </w:r>
      <w:proofErr w:type="spellStart"/>
      <w:r w:rsidRPr="00EF249F">
        <w:t>textGui.tbSearch</w:t>
      </w:r>
      <w:proofErr w:type="spellEnd"/>
      <w:r w:rsidRPr="00EF249F">
        <w:t>;</w:t>
      </w:r>
    </w:p>
    <w:p w14:paraId="133ED5C4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Processes.Text</w:t>
      </w:r>
      <w:proofErr w:type="spellEnd"/>
      <w:r w:rsidRPr="00EF249F">
        <w:t xml:space="preserve"> = </w:t>
      </w:r>
      <w:proofErr w:type="spellStart"/>
      <w:r w:rsidRPr="00EF249F">
        <w:t>textGui.bProcesses</w:t>
      </w:r>
      <w:proofErr w:type="spellEnd"/>
      <w:r w:rsidRPr="00EF249F">
        <w:t>;</w:t>
      </w:r>
    </w:p>
    <w:p w14:paraId="6C9B84C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GlobalStatistics.Text</w:t>
      </w:r>
      <w:proofErr w:type="spellEnd"/>
      <w:r w:rsidRPr="00EF249F">
        <w:t xml:space="preserve"> = </w:t>
      </w:r>
      <w:proofErr w:type="spellStart"/>
      <w:r w:rsidRPr="00EF249F">
        <w:t>textGui.bGlobalStatistics</w:t>
      </w:r>
      <w:proofErr w:type="spellEnd"/>
      <w:r w:rsidRPr="00EF249F">
        <w:t>;</w:t>
      </w:r>
    </w:p>
    <w:p w14:paraId="25410E6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bSetting.Text</w:t>
      </w:r>
      <w:proofErr w:type="spellEnd"/>
      <w:r w:rsidRPr="00EF249F">
        <w:t xml:space="preserve"> = </w:t>
      </w:r>
      <w:proofErr w:type="spellStart"/>
      <w:r w:rsidRPr="00EF249F">
        <w:t>textGui.bSetting</w:t>
      </w:r>
      <w:proofErr w:type="spellEnd"/>
      <w:r w:rsidRPr="00EF249F">
        <w:t>;</w:t>
      </w:r>
    </w:p>
    <w:p w14:paraId="4BD225B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Cpu.Text</w:t>
      </w:r>
      <w:proofErr w:type="spellEnd"/>
      <w:r w:rsidRPr="00EF249F">
        <w:t xml:space="preserve"> = </w:t>
      </w:r>
      <w:proofErr w:type="spellStart"/>
      <w:r w:rsidRPr="00EF249F">
        <w:t>textGui.tbCpu</w:t>
      </w:r>
      <w:proofErr w:type="spellEnd"/>
      <w:r w:rsidRPr="00EF249F">
        <w:t>;</w:t>
      </w:r>
    </w:p>
    <w:p w14:paraId="57FD9BF8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Ram.Text</w:t>
      </w:r>
      <w:proofErr w:type="spellEnd"/>
      <w:r w:rsidRPr="00EF249F">
        <w:t xml:space="preserve"> = </w:t>
      </w:r>
      <w:proofErr w:type="spellStart"/>
      <w:r w:rsidRPr="00EF249F">
        <w:t>textGui.tbRam</w:t>
      </w:r>
      <w:proofErr w:type="spellEnd"/>
      <w:r w:rsidRPr="00EF249F">
        <w:t>;</w:t>
      </w:r>
    </w:p>
    <w:p w14:paraId="375565AA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Language.Text</w:t>
      </w:r>
      <w:proofErr w:type="spellEnd"/>
      <w:r w:rsidRPr="00EF249F">
        <w:t xml:space="preserve"> = </w:t>
      </w:r>
      <w:proofErr w:type="spellStart"/>
      <w:r w:rsidRPr="00EF249F">
        <w:t>textGui.tbLanguage</w:t>
      </w:r>
      <w:proofErr w:type="spellEnd"/>
      <w:r w:rsidRPr="00EF249F">
        <w:t>;</w:t>
      </w:r>
    </w:p>
    <w:p w14:paraId="622A0C2A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bUpdateTime.Text</w:t>
      </w:r>
      <w:proofErr w:type="spellEnd"/>
      <w:r w:rsidRPr="00EF249F">
        <w:t xml:space="preserve"> = </w:t>
      </w:r>
      <w:proofErr w:type="spellStart"/>
      <w:r w:rsidRPr="00EF249F">
        <w:t>textGui.tbUpdateTime</w:t>
      </w:r>
      <w:proofErr w:type="spellEnd"/>
      <w:r w:rsidRPr="00EF249F">
        <w:t>;</w:t>
      </w:r>
    </w:p>
    <w:p w14:paraId="02218632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5B25E4F5" w14:textId="77777777" w:rsidR="00BE1EDC" w:rsidRPr="00EF249F" w:rsidRDefault="00BE1EDC" w:rsidP="008819AC">
      <w:pPr>
        <w:pStyle w:val="afe"/>
      </w:pPr>
    </w:p>
    <w:p w14:paraId="57CD7F12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Processes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190ADE2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266B7080" w14:textId="77777777" w:rsidR="00BE1EDC" w:rsidRPr="00EF249F" w:rsidRDefault="00BE1EDC" w:rsidP="008819AC">
      <w:pPr>
        <w:pStyle w:val="afe"/>
      </w:pPr>
      <w:r w:rsidRPr="00EF249F">
        <w:t xml:space="preserve">            if </w:t>
      </w:r>
      <w:proofErr w:type="gramStart"/>
      <w:r w:rsidRPr="00EF249F">
        <w:t>(!</w:t>
      </w:r>
      <w:proofErr w:type="spellStart"/>
      <w:r w:rsidRPr="00EF249F">
        <w:t>pProceses.Visible</w:t>
      </w:r>
      <w:proofErr w:type="spellEnd"/>
      <w:proofErr w:type="gramEnd"/>
      <w:r w:rsidRPr="00EF249F">
        <w:t>)</w:t>
      </w:r>
    </w:p>
    <w:p w14:paraId="02C7973A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3E0137F1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ProcessesUpdate</w:t>
      </w:r>
      <w:proofErr w:type="spellEnd"/>
      <w:r w:rsidRPr="00EF249F">
        <w:t>(</w:t>
      </w:r>
      <w:proofErr w:type="gramEnd"/>
      <w:r w:rsidRPr="00EF249F">
        <w:t>);</w:t>
      </w:r>
    </w:p>
    <w:p w14:paraId="4FCBECA9" w14:textId="77777777" w:rsidR="00BE1EDC" w:rsidRPr="00EF249F" w:rsidRDefault="00BE1EDC" w:rsidP="008819AC">
      <w:pPr>
        <w:pStyle w:val="afe"/>
      </w:pPr>
    </w:p>
    <w:p w14:paraId="5D42E8DC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HideAllPanelsExcept</w:t>
      </w:r>
      <w:proofErr w:type="spellEnd"/>
      <w:r w:rsidRPr="00EF249F">
        <w:t>(</w:t>
      </w:r>
      <w:proofErr w:type="spellStart"/>
      <w:r w:rsidRPr="00EF249F">
        <w:t>pProceses</w:t>
      </w:r>
      <w:proofErr w:type="spellEnd"/>
      <w:r w:rsidRPr="00EF249F">
        <w:t>);</w:t>
      </w:r>
    </w:p>
    <w:p w14:paraId="6AEC151D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7DF2E787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6AA918C2" w14:textId="77777777" w:rsidR="00BE1EDC" w:rsidRPr="00EF249F" w:rsidRDefault="00BE1EDC" w:rsidP="008819AC">
      <w:pPr>
        <w:pStyle w:val="afe"/>
      </w:pPr>
    </w:p>
    <w:p w14:paraId="7427A7E9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GlobalStatistics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306182E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27E73860" w14:textId="77777777" w:rsidR="00BE1EDC" w:rsidRPr="00EF249F" w:rsidRDefault="00BE1EDC" w:rsidP="008819AC">
      <w:pPr>
        <w:pStyle w:val="afe"/>
      </w:pPr>
      <w:r w:rsidRPr="00EF249F">
        <w:t xml:space="preserve">            if </w:t>
      </w:r>
      <w:proofErr w:type="gramStart"/>
      <w:r w:rsidRPr="00EF249F">
        <w:t>(!</w:t>
      </w:r>
      <w:proofErr w:type="spellStart"/>
      <w:r w:rsidRPr="00EF249F">
        <w:t>pGlobalStatistics.Visible</w:t>
      </w:r>
      <w:proofErr w:type="spellEnd"/>
      <w:proofErr w:type="gramEnd"/>
      <w:r w:rsidRPr="00EF249F">
        <w:t>)</w:t>
      </w:r>
    </w:p>
    <w:p w14:paraId="6C6A82A7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4D234152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HideAllPanelsExcept</w:t>
      </w:r>
      <w:proofErr w:type="spellEnd"/>
      <w:r w:rsidRPr="00EF249F">
        <w:t>(</w:t>
      </w:r>
      <w:proofErr w:type="spellStart"/>
      <w:r w:rsidRPr="00EF249F">
        <w:t>pGlobalStatistics</w:t>
      </w:r>
      <w:proofErr w:type="spellEnd"/>
      <w:r w:rsidRPr="00EF249F">
        <w:t>);</w:t>
      </w:r>
    </w:p>
    <w:p w14:paraId="5C8DBBFB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44717A2E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50690310" w14:textId="77777777" w:rsidR="00BE1EDC" w:rsidRPr="00EF249F" w:rsidRDefault="00BE1EDC" w:rsidP="008819AC">
      <w:pPr>
        <w:pStyle w:val="afe"/>
      </w:pPr>
    </w:p>
    <w:p w14:paraId="67A75A2C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tUpdate_</w:t>
      </w:r>
      <w:proofErr w:type="gramStart"/>
      <w:r w:rsidRPr="00EF249F">
        <w:t>T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1A3B304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6BB751DB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r w:rsidRPr="00EF249F">
        <w:t>pProceses.Visible</w:t>
      </w:r>
      <w:proofErr w:type="spellEnd"/>
      <w:r w:rsidRPr="00EF249F">
        <w:t>)</w:t>
      </w:r>
    </w:p>
    <w:p w14:paraId="72CC1E64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1BB6C875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ProcessesUpdate</w:t>
      </w:r>
      <w:proofErr w:type="spellEnd"/>
      <w:r w:rsidRPr="00EF249F">
        <w:t>(</w:t>
      </w:r>
      <w:proofErr w:type="gramEnd"/>
      <w:r w:rsidRPr="00EF249F">
        <w:t>);</w:t>
      </w:r>
    </w:p>
    <w:p w14:paraId="4E34FA28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16DBF9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GlobalStatisticsUpdate</w:t>
      </w:r>
      <w:proofErr w:type="spellEnd"/>
      <w:r w:rsidRPr="00EF249F">
        <w:t>(</w:t>
      </w:r>
      <w:proofErr w:type="gramEnd"/>
      <w:r w:rsidRPr="00EF249F">
        <w:t>);</w:t>
      </w:r>
    </w:p>
    <w:p w14:paraId="4A5B4B96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r w:rsidRPr="00EF249F">
        <w:t>pGlobalStatistics.Visible</w:t>
      </w:r>
      <w:proofErr w:type="spellEnd"/>
      <w:r w:rsidRPr="00EF249F">
        <w:t>)</w:t>
      </w:r>
    </w:p>
    <w:p w14:paraId="2B6F8386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701570D6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pMainGraph.Invalidate</w:t>
      </w:r>
      <w:proofErr w:type="spellEnd"/>
      <w:r w:rsidRPr="00EF249F">
        <w:t>();</w:t>
      </w:r>
    </w:p>
    <w:p w14:paraId="0196B4B0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pCpu.Invalidate</w:t>
      </w:r>
      <w:proofErr w:type="spellEnd"/>
      <w:r w:rsidRPr="00EF249F">
        <w:t>();</w:t>
      </w:r>
    </w:p>
    <w:p w14:paraId="0D9E69A1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pRam.Invalidate</w:t>
      </w:r>
      <w:proofErr w:type="spellEnd"/>
      <w:r w:rsidRPr="00EF249F">
        <w:t>();</w:t>
      </w:r>
    </w:p>
    <w:p w14:paraId="114706FB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CE380B8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6ECDF782" w14:textId="77777777" w:rsidR="00BE1EDC" w:rsidRPr="00EF249F" w:rsidRDefault="00BE1EDC" w:rsidP="008819AC">
      <w:pPr>
        <w:pStyle w:val="afe"/>
      </w:pPr>
    </w:p>
    <w:p w14:paraId="6E9D2498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KillProcess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1D91CA7D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7D11ED35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proofErr w:type="gramStart"/>
      <w:r w:rsidRPr="00EF249F">
        <w:t>selectedProcessId</w:t>
      </w:r>
      <w:proofErr w:type="spellEnd"/>
      <w:r w:rsidRPr="00EF249F">
        <w:t xml:space="preserve"> !</w:t>
      </w:r>
      <w:proofErr w:type="gramEnd"/>
      <w:r w:rsidRPr="00EF249F">
        <w:t>= null)</w:t>
      </w:r>
    </w:p>
    <w:p w14:paraId="33C5F541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4C5E80C6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listProcesses.KillProcessTree</w:t>
      </w:r>
      <w:proofErr w:type="spellEnd"/>
      <w:r w:rsidRPr="00EF249F">
        <w:t>(</w:t>
      </w:r>
      <w:proofErr w:type="spellStart"/>
      <w:r w:rsidRPr="00EF249F">
        <w:t>selectedProcessId.Value</w:t>
      </w:r>
      <w:proofErr w:type="spellEnd"/>
      <w:r w:rsidRPr="00EF249F">
        <w:t>);</w:t>
      </w:r>
    </w:p>
    <w:p w14:paraId="607F14AE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06492E82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4089D5CB" w14:textId="77777777" w:rsidR="00BE1EDC" w:rsidRPr="00EF249F" w:rsidRDefault="00BE1EDC" w:rsidP="008819AC">
      <w:pPr>
        <w:pStyle w:val="afe"/>
      </w:pPr>
    </w:p>
    <w:p w14:paraId="02DB98CD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ChangeVisableColumns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3D81B1F6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394FAC5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ubForm</w:t>
      </w:r>
      <w:proofErr w:type="spellEnd"/>
      <w:r w:rsidRPr="00EF249F">
        <w:t xml:space="preserve"> = new </w:t>
      </w:r>
      <w:proofErr w:type="spellStart"/>
      <w:proofErr w:type="gramStart"/>
      <w:r w:rsidRPr="00EF249F">
        <w:t>ChangeVisableColumns</w:t>
      </w:r>
      <w:proofErr w:type="spellEnd"/>
      <w:r w:rsidRPr="00EF249F">
        <w:t>(</w:t>
      </w:r>
      <w:proofErr w:type="spellStart"/>
      <w:proofErr w:type="gramEnd"/>
      <w:r w:rsidRPr="00EF249F">
        <w:t>processesColumnWhitchVisable</w:t>
      </w:r>
      <w:proofErr w:type="spellEnd"/>
      <w:r w:rsidRPr="00EF249F">
        <w:t xml:space="preserve">, </w:t>
      </w:r>
      <w:proofErr w:type="spellStart"/>
      <w:r w:rsidRPr="00EF249F">
        <w:t>processesColumns</w:t>
      </w:r>
      <w:proofErr w:type="spellEnd"/>
      <w:r w:rsidRPr="00EF249F">
        <w:t>, this);</w:t>
      </w:r>
    </w:p>
    <w:p w14:paraId="75651E39" w14:textId="77777777" w:rsidR="00BE1EDC" w:rsidRPr="00EF249F" w:rsidRDefault="00BE1EDC" w:rsidP="008819AC">
      <w:pPr>
        <w:pStyle w:val="afe"/>
      </w:pPr>
    </w:p>
    <w:p w14:paraId="4345559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ubForm.Visible</w:t>
      </w:r>
      <w:proofErr w:type="spellEnd"/>
      <w:r w:rsidRPr="00EF249F">
        <w:t xml:space="preserve"> = true;</w:t>
      </w:r>
    </w:p>
    <w:p w14:paraId="55F03BAB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7C2DFE76" w14:textId="77777777" w:rsidR="00BE1EDC" w:rsidRPr="00EF249F" w:rsidRDefault="00BE1EDC" w:rsidP="008819AC">
      <w:pPr>
        <w:pStyle w:val="afe"/>
      </w:pPr>
    </w:p>
    <w:p w14:paraId="0B87F1ED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dvgProcesses_</w:t>
      </w:r>
      <w:proofErr w:type="gramStart"/>
      <w:r w:rsidRPr="00EF249F">
        <w:t>Cell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DataGridViewCellEventArgs</w:t>
      </w:r>
      <w:proofErr w:type="spellEnd"/>
      <w:r w:rsidRPr="00EF249F">
        <w:t xml:space="preserve"> e)</w:t>
      </w:r>
    </w:p>
    <w:p w14:paraId="7958CAB7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5E65C278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proofErr w:type="gramStart"/>
      <w:r w:rsidRPr="00EF249F">
        <w:t>e.RowIndex</w:t>
      </w:r>
      <w:proofErr w:type="spellEnd"/>
      <w:proofErr w:type="gramEnd"/>
      <w:r w:rsidRPr="00EF249F">
        <w:t xml:space="preserve"> &gt; -1)</w:t>
      </w:r>
    </w:p>
    <w:p w14:paraId="00E25655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06169B1A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selectedProcessId</w:t>
      </w:r>
      <w:proofErr w:type="spellEnd"/>
      <w:r w:rsidRPr="00EF249F">
        <w:t xml:space="preserve"> = Convert.ToUInt32(dgvProcesses.Rows[</w:t>
      </w:r>
      <w:proofErr w:type="gramStart"/>
      <w:r w:rsidRPr="00EF249F">
        <w:t>e.RowIndex</w:t>
      </w:r>
      <w:proofErr w:type="gramEnd"/>
      <w:r w:rsidRPr="00EF249F">
        <w:t>].Cells[processesColumns.GetColumeName(ProcessesColumnsName.Id)].Value);</w:t>
      </w:r>
    </w:p>
    <w:p w14:paraId="2C48EBF8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04915EEC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57F34568" w14:textId="77777777" w:rsidR="00BE1EDC" w:rsidRPr="00EF249F" w:rsidRDefault="00BE1EDC" w:rsidP="008819AC">
      <w:pPr>
        <w:pStyle w:val="afe"/>
      </w:pPr>
    </w:p>
    <w:p w14:paraId="2ABA9BC9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tbSearch_</w:t>
      </w:r>
      <w:proofErr w:type="gramStart"/>
      <w:r w:rsidRPr="00EF249F">
        <w:t>KeyUp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KeyEventArgs</w:t>
      </w:r>
      <w:proofErr w:type="spellEnd"/>
      <w:r w:rsidRPr="00EF249F">
        <w:t xml:space="preserve"> e)</w:t>
      </w:r>
    </w:p>
    <w:p w14:paraId="53F72684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4B8D6E25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earchProcess</w:t>
      </w:r>
      <w:proofErr w:type="spellEnd"/>
      <w:r w:rsidRPr="00EF249F">
        <w:t xml:space="preserve"> = </w:t>
      </w:r>
      <w:proofErr w:type="spellStart"/>
      <w:r w:rsidRPr="00EF249F">
        <w:t>tbSearch.Text</w:t>
      </w:r>
      <w:proofErr w:type="spellEnd"/>
      <w:r w:rsidRPr="00EF249F">
        <w:t>;</w:t>
      </w:r>
    </w:p>
    <w:p w14:paraId="0BC75344" w14:textId="77777777" w:rsidR="00BE1EDC" w:rsidRPr="00EF249F" w:rsidRDefault="00BE1EDC" w:rsidP="008819AC">
      <w:pPr>
        <w:pStyle w:val="afe"/>
      </w:pPr>
    </w:p>
    <w:p w14:paraId="78D218AA" w14:textId="77777777" w:rsidR="00BE1EDC" w:rsidRPr="00EF249F" w:rsidRDefault="00BE1EDC" w:rsidP="008819AC">
      <w:pPr>
        <w:pStyle w:val="afe"/>
      </w:pPr>
      <w:r w:rsidRPr="00EF249F">
        <w:t xml:space="preserve">            if (</w:t>
      </w:r>
      <w:proofErr w:type="spellStart"/>
      <w:r w:rsidRPr="00EF249F">
        <w:t>searchProcess</w:t>
      </w:r>
      <w:proofErr w:type="spellEnd"/>
      <w:r w:rsidRPr="00EF249F">
        <w:t xml:space="preserve"> == "")</w:t>
      </w:r>
    </w:p>
    <w:p w14:paraId="2F091E1B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0BD4BE77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searchProcess</w:t>
      </w:r>
      <w:proofErr w:type="spellEnd"/>
      <w:r w:rsidRPr="00EF249F">
        <w:t xml:space="preserve"> = null;</w:t>
      </w:r>
    </w:p>
    <w:p w14:paraId="7B9B87BC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18B33375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DC9C23B" w14:textId="77777777" w:rsidR="00BE1EDC" w:rsidRPr="00EF249F" w:rsidRDefault="00BE1EDC" w:rsidP="008819AC">
      <w:pPr>
        <w:pStyle w:val="afe"/>
      </w:pPr>
    </w:p>
    <w:p w14:paraId="302D2A26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MainGraph_</w:t>
      </w:r>
      <w:proofErr w:type="gramStart"/>
      <w:r w:rsidRPr="00EF249F">
        <w:t>Paint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PaintEventArgs</w:t>
      </w:r>
      <w:proofErr w:type="spellEnd"/>
      <w:r w:rsidRPr="00EF249F">
        <w:t xml:space="preserve"> e)</w:t>
      </w:r>
    </w:p>
    <w:p w14:paraId="4FB6D00A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358007A" w14:textId="77777777" w:rsidR="00BE1EDC" w:rsidRPr="00EF249F" w:rsidRDefault="00BE1EDC" w:rsidP="008819AC">
      <w:pPr>
        <w:pStyle w:val="afe"/>
      </w:pPr>
      <w:r w:rsidRPr="00EF249F">
        <w:t xml:space="preserve">            var g = </w:t>
      </w:r>
      <w:proofErr w:type="spellStart"/>
      <w:proofErr w:type="gramStart"/>
      <w:r w:rsidRPr="00EF249F">
        <w:t>e.Graphics</w:t>
      </w:r>
      <w:proofErr w:type="spellEnd"/>
      <w:proofErr w:type="gramEnd"/>
      <w:r w:rsidRPr="00EF249F">
        <w:t>;</w:t>
      </w:r>
    </w:p>
    <w:p w14:paraId="521710ED" w14:textId="77777777" w:rsidR="00BE1EDC" w:rsidRPr="00EF249F" w:rsidRDefault="00BE1EDC" w:rsidP="008819AC">
      <w:pPr>
        <w:pStyle w:val="afe"/>
      </w:pPr>
    </w:p>
    <w:p w14:paraId="59F12E4F" w14:textId="77777777" w:rsidR="00BE1EDC" w:rsidRPr="00EF249F" w:rsidRDefault="00BE1EDC" w:rsidP="008819AC">
      <w:pPr>
        <w:pStyle w:val="afe"/>
      </w:pPr>
      <w:r w:rsidRPr="00EF249F">
        <w:t xml:space="preserve">            switch (</w:t>
      </w:r>
      <w:proofErr w:type="spellStart"/>
      <w:r w:rsidRPr="00EF249F">
        <w:t>statisticsType</w:t>
      </w:r>
      <w:proofErr w:type="spellEnd"/>
      <w:r w:rsidRPr="00EF249F">
        <w:t>)</w:t>
      </w:r>
    </w:p>
    <w:p w14:paraId="148A8137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208BDFC4" w14:textId="77777777" w:rsidR="00BE1EDC" w:rsidRPr="00EF249F" w:rsidRDefault="00BE1EDC" w:rsidP="008819AC">
      <w:pPr>
        <w:pStyle w:val="afe"/>
      </w:pPr>
      <w:r w:rsidRPr="00EF249F">
        <w:t xml:space="preserve">                case </w:t>
      </w:r>
      <w:proofErr w:type="spellStart"/>
      <w:r w:rsidRPr="00EF249F">
        <w:t>StatisticsType.Cpu</w:t>
      </w:r>
      <w:proofErr w:type="spellEnd"/>
      <w:r w:rsidRPr="00EF249F">
        <w:t>:</w:t>
      </w:r>
    </w:p>
    <w:p w14:paraId="3114324D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r w:rsidRPr="00EF249F">
        <w:t>tbMainGraph.Text</w:t>
      </w:r>
      <w:proofErr w:type="spellEnd"/>
      <w:r w:rsidRPr="00EF249F">
        <w:t xml:space="preserve"> = </w:t>
      </w:r>
      <w:proofErr w:type="spellStart"/>
      <w:r w:rsidRPr="00EF249F">
        <w:t>tbCpu.Text</w:t>
      </w:r>
      <w:proofErr w:type="spellEnd"/>
      <w:r w:rsidRPr="00EF249F">
        <w:t>;</w:t>
      </w:r>
    </w:p>
    <w:p w14:paraId="6EDA947A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, </w:t>
      </w:r>
      <w:proofErr w:type="spellStart"/>
      <w:r w:rsidRPr="00EF249F">
        <w:t>pMainGraph</w:t>
      </w:r>
      <w:proofErr w:type="spellEnd"/>
      <w:r w:rsidRPr="00EF249F">
        <w:t xml:space="preserve">, </w:t>
      </w:r>
      <w:proofErr w:type="spellStart"/>
      <w:r w:rsidRPr="00EF249F">
        <w:t>globalStatistics.CpuUsePercent</w:t>
      </w:r>
      <w:proofErr w:type="spellEnd"/>
      <w:r w:rsidRPr="00EF249F">
        <w:t xml:space="preserve">, </w:t>
      </w:r>
      <w:proofErr w:type="spellStart"/>
      <w:r w:rsidRPr="00EF249F">
        <w:t>Color.Red</w:t>
      </w:r>
      <w:proofErr w:type="spellEnd"/>
      <w:r w:rsidRPr="00EF249F">
        <w:t>);</w:t>
      </w:r>
    </w:p>
    <w:p w14:paraId="527F0AB9" w14:textId="77777777" w:rsidR="00BE1EDC" w:rsidRPr="00EF249F" w:rsidRDefault="00BE1EDC" w:rsidP="008819AC">
      <w:pPr>
        <w:pStyle w:val="afe"/>
      </w:pPr>
      <w:r w:rsidRPr="00EF249F">
        <w:t xml:space="preserve">                    break;</w:t>
      </w:r>
    </w:p>
    <w:p w14:paraId="6ECB4587" w14:textId="77777777" w:rsidR="00BE1EDC" w:rsidRPr="00EF249F" w:rsidRDefault="00BE1EDC" w:rsidP="008819AC">
      <w:pPr>
        <w:pStyle w:val="afe"/>
      </w:pPr>
    </w:p>
    <w:p w14:paraId="07374295" w14:textId="77777777" w:rsidR="00BE1EDC" w:rsidRPr="00EF249F" w:rsidRDefault="00BE1EDC" w:rsidP="008819AC">
      <w:pPr>
        <w:pStyle w:val="afe"/>
      </w:pPr>
      <w:r w:rsidRPr="00EF249F">
        <w:t xml:space="preserve">                case </w:t>
      </w:r>
      <w:proofErr w:type="spellStart"/>
      <w:r w:rsidRPr="00EF249F">
        <w:t>StatisticsType.Ram</w:t>
      </w:r>
      <w:proofErr w:type="spellEnd"/>
      <w:r w:rsidRPr="00EF249F">
        <w:t>:</w:t>
      </w:r>
    </w:p>
    <w:p w14:paraId="6E020F64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r w:rsidRPr="00EF249F">
        <w:t>tbMainGraph.Text</w:t>
      </w:r>
      <w:proofErr w:type="spellEnd"/>
      <w:r w:rsidRPr="00EF249F">
        <w:t xml:space="preserve"> = </w:t>
      </w:r>
      <w:proofErr w:type="spellStart"/>
      <w:r w:rsidRPr="00EF249F">
        <w:t>tbRam.Text</w:t>
      </w:r>
      <w:proofErr w:type="spellEnd"/>
      <w:r w:rsidRPr="00EF249F">
        <w:t>;</w:t>
      </w:r>
    </w:p>
    <w:p w14:paraId="6015512F" w14:textId="77777777" w:rsidR="00BE1EDC" w:rsidRPr="00EF249F" w:rsidRDefault="00BE1EDC" w:rsidP="008819AC">
      <w:pPr>
        <w:pStyle w:val="afe"/>
      </w:pPr>
      <w:r w:rsidRPr="00EF249F">
        <w:t xml:space="preserve">                   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, </w:t>
      </w:r>
      <w:proofErr w:type="spellStart"/>
      <w:r w:rsidRPr="00EF249F">
        <w:t>pMainGraph</w:t>
      </w:r>
      <w:proofErr w:type="spellEnd"/>
      <w:r w:rsidRPr="00EF249F">
        <w:t xml:space="preserve">, </w:t>
      </w:r>
      <w:proofErr w:type="spellStart"/>
      <w:r w:rsidRPr="00EF249F">
        <w:t>globalStatistics.RamUsePercent</w:t>
      </w:r>
      <w:proofErr w:type="spellEnd"/>
      <w:r w:rsidRPr="00EF249F">
        <w:t xml:space="preserve">, </w:t>
      </w:r>
      <w:proofErr w:type="spellStart"/>
      <w:r w:rsidRPr="00EF249F">
        <w:t>Color.Blue</w:t>
      </w:r>
      <w:proofErr w:type="spellEnd"/>
      <w:r w:rsidRPr="00EF249F">
        <w:t>);</w:t>
      </w:r>
    </w:p>
    <w:p w14:paraId="2CD85A9B" w14:textId="77777777" w:rsidR="00BE1EDC" w:rsidRPr="00EF249F" w:rsidRDefault="00BE1EDC" w:rsidP="008819AC">
      <w:pPr>
        <w:pStyle w:val="afe"/>
      </w:pPr>
      <w:r w:rsidRPr="00EF249F">
        <w:t xml:space="preserve">                    break;</w:t>
      </w:r>
    </w:p>
    <w:p w14:paraId="0318C0AF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67A49AEA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30D7FCB2" w14:textId="77777777" w:rsidR="00BE1EDC" w:rsidRPr="00EF249F" w:rsidRDefault="00BE1EDC" w:rsidP="008819AC">
      <w:pPr>
        <w:pStyle w:val="afe"/>
      </w:pPr>
    </w:p>
    <w:p w14:paraId="6906028B" w14:textId="77777777" w:rsidR="00BE1EDC" w:rsidRPr="00EF249F" w:rsidRDefault="00BE1EDC" w:rsidP="008819AC">
      <w:pPr>
        <w:pStyle w:val="afe"/>
      </w:pPr>
      <w:r w:rsidRPr="00EF249F">
        <w:t xml:space="preserve">        private static void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raphics g, Panel </w:t>
      </w:r>
      <w:proofErr w:type="spellStart"/>
      <w:r w:rsidRPr="00EF249F">
        <w:t>panel</w:t>
      </w:r>
      <w:proofErr w:type="spellEnd"/>
      <w:r w:rsidRPr="00EF249F">
        <w:t>, Queue&lt;int&gt; queue, Color color)</w:t>
      </w:r>
    </w:p>
    <w:p w14:paraId="269C6C15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59EB3672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var brush = new </w:t>
      </w:r>
      <w:proofErr w:type="spellStart"/>
      <w:r w:rsidRPr="00EF249F">
        <w:t>SolidBrush</w:t>
      </w:r>
      <w:proofErr w:type="spellEnd"/>
      <w:r w:rsidRPr="00EF249F">
        <w:t>(color);</w:t>
      </w:r>
    </w:p>
    <w:p w14:paraId="2F94A4EF" w14:textId="77777777" w:rsidR="00BE1EDC" w:rsidRPr="00EF249F" w:rsidRDefault="00BE1EDC" w:rsidP="008819AC">
      <w:pPr>
        <w:pStyle w:val="afe"/>
      </w:pPr>
    </w:p>
    <w:p w14:paraId="74881F6A" w14:textId="77777777" w:rsidR="00BE1EDC" w:rsidRPr="00EF249F" w:rsidRDefault="00BE1EDC" w:rsidP="008819AC">
      <w:pPr>
        <w:pStyle w:val="afe"/>
      </w:pPr>
      <w:r w:rsidRPr="00EF249F">
        <w:t xml:space="preserve">            var points = new </w:t>
      </w:r>
      <w:proofErr w:type="gramStart"/>
      <w:r w:rsidRPr="00EF249F">
        <w:t>Point[</w:t>
      </w:r>
      <w:proofErr w:type="spellStart"/>
      <w:proofErr w:type="gramEnd"/>
      <w:r w:rsidRPr="00EF249F">
        <w:t>GlobalStatistics.COUNT_TIME</w:t>
      </w:r>
      <w:proofErr w:type="spellEnd"/>
      <w:r w:rsidRPr="00EF249F">
        <w:t xml:space="preserve"> + 3];</w:t>
      </w:r>
    </w:p>
    <w:p w14:paraId="252A275C" w14:textId="77777777" w:rsidR="00BE1EDC" w:rsidRPr="00EF249F" w:rsidRDefault="00BE1EDC" w:rsidP="008819AC">
      <w:pPr>
        <w:pStyle w:val="afe"/>
      </w:pPr>
    </w:p>
    <w:p w14:paraId="5D34C604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tepPaintX</w:t>
      </w:r>
      <w:proofErr w:type="spellEnd"/>
      <w:r w:rsidRPr="00EF249F">
        <w:t xml:space="preserve"> = </w:t>
      </w:r>
      <w:proofErr w:type="spellStart"/>
      <w:proofErr w:type="gramStart"/>
      <w:r w:rsidRPr="00EF249F">
        <w:t>panel.Width</w:t>
      </w:r>
      <w:proofErr w:type="spellEnd"/>
      <w:proofErr w:type="gramEnd"/>
      <w:r w:rsidRPr="00EF249F">
        <w:t xml:space="preserve"> / </w:t>
      </w:r>
      <w:proofErr w:type="spellStart"/>
      <w:r w:rsidRPr="00EF249F">
        <w:t>GlobalStatistics.COUNT_TIME</w:t>
      </w:r>
      <w:proofErr w:type="spellEnd"/>
      <w:r w:rsidRPr="00EF249F">
        <w:t>;</w:t>
      </w:r>
    </w:p>
    <w:p w14:paraId="4C9D803D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tepPaintY</w:t>
      </w:r>
      <w:proofErr w:type="spellEnd"/>
      <w:r w:rsidRPr="00EF249F">
        <w:t xml:space="preserve"> = </w:t>
      </w:r>
      <w:proofErr w:type="spellStart"/>
      <w:proofErr w:type="gramStart"/>
      <w:r w:rsidRPr="00EF249F">
        <w:t>panel.Height</w:t>
      </w:r>
      <w:proofErr w:type="spellEnd"/>
      <w:proofErr w:type="gramEnd"/>
      <w:r w:rsidRPr="00EF249F">
        <w:t xml:space="preserve"> / (</w:t>
      </w:r>
      <w:proofErr w:type="spellStart"/>
      <w:r w:rsidRPr="00EF249F">
        <w:t>GlobalStatistics.MAX_PERCENT</w:t>
      </w:r>
      <w:proofErr w:type="spellEnd"/>
      <w:r w:rsidRPr="00EF249F">
        <w:t>);</w:t>
      </w:r>
    </w:p>
    <w:p w14:paraId="514D7681" w14:textId="77777777" w:rsidR="00BE1EDC" w:rsidRPr="00EF249F" w:rsidRDefault="00BE1EDC" w:rsidP="008819AC">
      <w:pPr>
        <w:pStyle w:val="afe"/>
      </w:pPr>
    </w:p>
    <w:p w14:paraId="23C8249B" w14:textId="77777777" w:rsidR="00BE1EDC" w:rsidRPr="00EF249F" w:rsidRDefault="00BE1EDC" w:rsidP="008819AC">
      <w:pPr>
        <w:pStyle w:val="afe"/>
      </w:pPr>
      <w:r w:rsidRPr="00EF249F">
        <w:t xml:space="preserve">            int </w:t>
      </w:r>
      <w:proofErr w:type="spellStart"/>
      <w:r w:rsidRPr="00EF249F">
        <w:t>i</w:t>
      </w:r>
      <w:proofErr w:type="spellEnd"/>
      <w:r w:rsidRPr="00EF249F">
        <w:t xml:space="preserve"> = 0;</w:t>
      </w:r>
    </w:p>
    <w:p w14:paraId="50311DCF" w14:textId="77777777" w:rsidR="00BE1EDC" w:rsidRPr="00EF249F" w:rsidRDefault="00BE1EDC" w:rsidP="008819AC">
      <w:pPr>
        <w:pStyle w:val="afe"/>
      </w:pPr>
      <w:r w:rsidRPr="00EF249F">
        <w:t xml:space="preserve">            for (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r w:rsidRPr="00EF249F">
        <w:t>GlobalStatistics.COUNT_TIME</w:t>
      </w:r>
      <w:proofErr w:type="spellEnd"/>
      <w:r w:rsidRPr="00EF249F">
        <w:t xml:space="preserve"> - </w:t>
      </w:r>
      <w:proofErr w:type="spellStart"/>
      <w:proofErr w:type="gramStart"/>
      <w:r w:rsidRPr="00EF249F">
        <w:t>queue.Count</w:t>
      </w:r>
      <w:proofErr w:type="spellEnd"/>
      <w:proofErr w:type="gram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07515D54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57760BCC" w14:textId="77777777" w:rsidR="00BE1EDC" w:rsidRPr="00EF249F" w:rsidRDefault="00BE1EDC" w:rsidP="008819AC">
      <w:pPr>
        <w:pStyle w:val="afe"/>
      </w:pPr>
      <w:r w:rsidRPr="00EF249F">
        <w:t xml:space="preserve">    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spellStart"/>
      <w:proofErr w:type="gramEnd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>, ((</w:t>
      </w:r>
      <w:proofErr w:type="spellStart"/>
      <w:r w:rsidRPr="00EF249F">
        <w:t>GlobalStatistics.MAX_PERCENT</w:t>
      </w:r>
      <w:proofErr w:type="spellEnd"/>
      <w:r w:rsidRPr="00EF249F">
        <w:t xml:space="preserve"> - 0) * </w:t>
      </w:r>
      <w:proofErr w:type="spellStart"/>
      <w:r w:rsidRPr="00EF249F">
        <w:t>stepPaintY</w:t>
      </w:r>
      <w:proofErr w:type="spellEnd"/>
      <w:r w:rsidRPr="00EF249F">
        <w:t>));</w:t>
      </w:r>
    </w:p>
    <w:p w14:paraId="66AF785C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74A946CC" w14:textId="77777777" w:rsidR="00BE1EDC" w:rsidRPr="00EF249F" w:rsidRDefault="00BE1EDC" w:rsidP="008819AC">
      <w:pPr>
        <w:pStyle w:val="afe"/>
      </w:pPr>
    </w:p>
    <w:p w14:paraId="1D0DF719" w14:textId="77777777" w:rsidR="00BE1EDC" w:rsidRPr="00EF249F" w:rsidRDefault="00BE1EDC" w:rsidP="008819AC">
      <w:pPr>
        <w:pStyle w:val="afe"/>
      </w:pPr>
      <w:r w:rsidRPr="00EF249F">
        <w:t xml:space="preserve">            foreach (var </w:t>
      </w:r>
      <w:proofErr w:type="spellStart"/>
      <w:r w:rsidRPr="00EF249F">
        <w:t>cpu</w:t>
      </w:r>
      <w:proofErr w:type="spellEnd"/>
      <w:r w:rsidRPr="00EF249F">
        <w:t xml:space="preserve"> in queue)</w:t>
      </w:r>
    </w:p>
    <w:p w14:paraId="3BCD3EA4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4BE8FB22" w14:textId="77777777" w:rsidR="00BE1EDC" w:rsidRPr="00EF249F" w:rsidRDefault="00BE1EDC" w:rsidP="008819AC">
      <w:pPr>
        <w:pStyle w:val="afe"/>
      </w:pPr>
      <w:r w:rsidRPr="00EF249F">
        <w:t xml:space="preserve">    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spellStart"/>
      <w:proofErr w:type="gramEnd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>, ((</w:t>
      </w:r>
      <w:proofErr w:type="spellStart"/>
      <w:r w:rsidRPr="00EF249F">
        <w:t>GlobalStatistics.MAX_PERCENT</w:t>
      </w:r>
      <w:proofErr w:type="spellEnd"/>
      <w:r w:rsidRPr="00EF249F">
        <w:t xml:space="preserve"> - </w:t>
      </w:r>
      <w:proofErr w:type="spellStart"/>
      <w:r w:rsidRPr="00EF249F">
        <w:t>cpu</w:t>
      </w:r>
      <w:proofErr w:type="spellEnd"/>
      <w:r w:rsidRPr="00EF249F">
        <w:t xml:space="preserve">) * </w:t>
      </w:r>
      <w:proofErr w:type="spellStart"/>
      <w:r w:rsidRPr="00EF249F">
        <w:t>stepPaintY</w:t>
      </w:r>
      <w:proofErr w:type="spellEnd"/>
      <w:r w:rsidRPr="00EF249F">
        <w:t>));</w:t>
      </w:r>
    </w:p>
    <w:p w14:paraId="43F73439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r w:rsidRPr="00EF249F">
        <w:t>i</w:t>
      </w:r>
      <w:proofErr w:type="spellEnd"/>
      <w:r w:rsidRPr="00EF249F">
        <w:t>++;</w:t>
      </w:r>
    </w:p>
    <w:p w14:paraId="7D9B459F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48CAD993" w14:textId="77777777" w:rsidR="00BE1EDC" w:rsidRPr="00EF249F" w:rsidRDefault="00BE1EDC" w:rsidP="008819AC">
      <w:pPr>
        <w:pStyle w:val="afe"/>
      </w:pPr>
      <w:r w:rsidRPr="00EF249F">
        <w:t xml:space="preserve">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spellStart"/>
      <w:proofErr w:type="gramEnd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>, points[</w:t>
      </w:r>
      <w:proofErr w:type="spellStart"/>
      <w:r w:rsidRPr="00EF249F">
        <w:t>i</w:t>
      </w:r>
      <w:proofErr w:type="spellEnd"/>
      <w:r w:rsidRPr="00EF249F">
        <w:t xml:space="preserve"> - 1].Y);</w:t>
      </w:r>
    </w:p>
    <w:p w14:paraId="2909BD23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i</w:t>
      </w:r>
      <w:proofErr w:type="spellEnd"/>
      <w:r w:rsidRPr="00EF249F">
        <w:t>++;</w:t>
      </w:r>
    </w:p>
    <w:p w14:paraId="75A9AE4B" w14:textId="77777777" w:rsidR="00BE1EDC" w:rsidRPr="00EF249F" w:rsidRDefault="00BE1EDC" w:rsidP="008819AC">
      <w:pPr>
        <w:pStyle w:val="afe"/>
      </w:pPr>
      <w:r w:rsidRPr="00EF249F">
        <w:t xml:space="preserve">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spellStart"/>
      <w:proofErr w:type="gramEnd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 xml:space="preserve">, </w:t>
      </w:r>
      <w:proofErr w:type="spellStart"/>
      <w:r w:rsidRPr="00EF249F">
        <w:t>panel.Height</w:t>
      </w:r>
      <w:proofErr w:type="spellEnd"/>
      <w:r w:rsidRPr="00EF249F">
        <w:t>);</w:t>
      </w:r>
    </w:p>
    <w:p w14:paraId="09907780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i</w:t>
      </w:r>
      <w:proofErr w:type="spellEnd"/>
      <w:r w:rsidRPr="00EF249F">
        <w:t>++;</w:t>
      </w:r>
    </w:p>
    <w:p w14:paraId="06450D8B" w14:textId="77777777" w:rsidR="00BE1EDC" w:rsidRPr="00EF249F" w:rsidRDefault="00BE1EDC" w:rsidP="008819AC">
      <w:pPr>
        <w:pStyle w:val="afe"/>
      </w:pPr>
      <w:r w:rsidRPr="00EF249F">
        <w:t xml:space="preserve">            points[</w:t>
      </w:r>
      <w:proofErr w:type="spellStart"/>
      <w:r w:rsidRPr="00EF249F">
        <w:t>i</w:t>
      </w:r>
      <w:proofErr w:type="spellEnd"/>
      <w:r w:rsidRPr="00EF249F">
        <w:t xml:space="preserve">] = new </w:t>
      </w:r>
      <w:proofErr w:type="gramStart"/>
      <w:r w:rsidRPr="00EF249F">
        <w:t>Point(</w:t>
      </w:r>
      <w:proofErr w:type="gramEnd"/>
      <w:r w:rsidRPr="00EF249F">
        <w:t xml:space="preserve">0, </w:t>
      </w:r>
      <w:proofErr w:type="spellStart"/>
      <w:r w:rsidRPr="00EF249F">
        <w:t>panel.Height</w:t>
      </w:r>
      <w:proofErr w:type="spellEnd"/>
      <w:r w:rsidRPr="00EF249F">
        <w:t>);</w:t>
      </w:r>
    </w:p>
    <w:p w14:paraId="22254F23" w14:textId="77777777" w:rsidR="00BE1EDC" w:rsidRPr="00EF249F" w:rsidRDefault="00BE1EDC" w:rsidP="008819AC">
      <w:pPr>
        <w:pStyle w:val="afe"/>
      </w:pPr>
    </w:p>
    <w:p w14:paraId="0C59A9B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g.FillPolygon</w:t>
      </w:r>
      <w:proofErr w:type="spellEnd"/>
      <w:proofErr w:type="gramEnd"/>
      <w:r w:rsidRPr="00EF249F">
        <w:t>(brush, points);</w:t>
      </w:r>
    </w:p>
    <w:p w14:paraId="66CF92B6" w14:textId="77777777" w:rsidR="00BE1EDC" w:rsidRPr="00EF249F" w:rsidRDefault="00BE1EDC" w:rsidP="008819AC">
      <w:pPr>
        <w:pStyle w:val="afe"/>
      </w:pPr>
    </w:p>
    <w:p w14:paraId="443C3EC9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aintLines</w:t>
      </w:r>
      <w:proofErr w:type="spellEnd"/>
      <w:r w:rsidRPr="00EF249F">
        <w:t>(</w:t>
      </w:r>
      <w:proofErr w:type="gramEnd"/>
      <w:r w:rsidRPr="00EF249F">
        <w:t>g, panel);</w:t>
      </w:r>
    </w:p>
    <w:p w14:paraId="564189B9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B4D5CD8" w14:textId="77777777" w:rsidR="00BE1EDC" w:rsidRPr="00EF249F" w:rsidRDefault="00BE1EDC" w:rsidP="008819AC">
      <w:pPr>
        <w:pStyle w:val="afe"/>
      </w:pPr>
    </w:p>
    <w:p w14:paraId="51EF8DC1" w14:textId="77777777" w:rsidR="00BE1EDC" w:rsidRPr="00EF249F" w:rsidRDefault="00BE1EDC" w:rsidP="008819AC">
      <w:pPr>
        <w:pStyle w:val="afe"/>
      </w:pPr>
      <w:r w:rsidRPr="00EF249F">
        <w:t xml:space="preserve">        private static void </w:t>
      </w:r>
      <w:proofErr w:type="spellStart"/>
      <w:proofErr w:type="gramStart"/>
      <w:r w:rsidRPr="00EF249F">
        <w:t>PaintLines</w:t>
      </w:r>
      <w:proofErr w:type="spellEnd"/>
      <w:r w:rsidRPr="00EF249F">
        <w:t>(</w:t>
      </w:r>
      <w:proofErr w:type="gramEnd"/>
      <w:r w:rsidRPr="00EF249F">
        <w:t>Graphics g, Panel panel)</w:t>
      </w:r>
    </w:p>
    <w:p w14:paraId="6E1E034C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107160D1" w14:textId="77777777" w:rsidR="00BE1EDC" w:rsidRPr="00EF249F" w:rsidRDefault="00BE1EDC" w:rsidP="008819AC">
      <w:pPr>
        <w:pStyle w:val="afe"/>
      </w:pPr>
      <w:r w:rsidRPr="00EF249F">
        <w:t xml:space="preserve">            var pen = new </w:t>
      </w:r>
      <w:proofErr w:type="gramStart"/>
      <w:r w:rsidRPr="00EF249F">
        <w:t>Pen(</w:t>
      </w:r>
      <w:proofErr w:type="spellStart"/>
      <w:proofErr w:type="gramEnd"/>
      <w:r w:rsidRPr="00EF249F">
        <w:t>Color.Black</w:t>
      </w:r>
      <w:proofErr w:type="spellEnd"/>
      <w:r w:rsidRPr="00EF249F">
        <w:t>);</w:t>
      </w:r>
    </w:p>
    <w:p w14:paraId="689BDC1C" w14:textId="77777777" w:rsidR="00BE1EDC" w:rsidRPr="00EF249F" w:rsidRDefault="00BE1EDC" w:rsidP="008819AC">
      <w:pPr>
        <w:pStyle w:val="afe"/>
      </w:pPr>
    </w:p>
    <w:p w14:paraId="3E580220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tepPaintX</w:t>
      </w:r>
      <w:proofErr w:type="spellEnd"/>
      <w:r w:rsidRPr="00EF249F">
        <w:t xml:space="preserve"> = </w:t>
      </w:r>
      <w:proofErr w:type="spellStart"/>
      <w:proofErr w:type="gramStart"/>
      <w:r w:rsidRPr="00EF249F">
        <w:t>panel.Width</w:t>
      </w:r>
      <w:proofErr w:type="spellEnd"/>
      <w:proofErr w:type="gramEnd"/>
      <w:r w:rsidRPr="00EF249F">
        <w:t xml:space="preserve"> / </w:t>
      </w:r>
      <w:proofErr w:type="spellStart"/>
      <w:r w:rsidRPr="00EF249F">
        <w:t>GlobalStatistics.COUNT_TIME</w:t>
      </w:r>
      <w:proofErr w:type="spellEnd"/>
      <w:r w:rsidRPr="00EF249F">
        <w:t>;</w:t>
      </w:r>
    </w:p>
    <w:p w14:paraId="51566B4D" w14:textId="77777777" w:rsidR="00BE1EDC" w:rsidRPr="00EF249F" w:rsidRDefault="00BE1EDC" w:rsidP="008819AC">
      <w:pPr>
        <w:pStyle w:val="afe"/>
      </w:pPr>
      <w:r w:rsidRPr="00EF249F">
        <w:t xml:space="preserve">            var </w:t>
      </w:r>
      <w:proofErr w:type="spellStart"/>
      <w:r w:rsidRPr="00EF249F">
        <w:t>stepPaintY</w:t>
      </w:r>
      <w:proofErr w:type="spellEnd"/>
      <w:r w:rsidRPr="00EF249F">
        <w:t xml:space="preserve"> = </w:t>
      </w:r>
      <w:proofErr w:type="spellStart"/>
      <w:proofErr w:type="gramStart"/>
      <w:r w:rsidRPr="00EF249F">
        <w:t>panel.Height</w:t>
      </w:r>
      <w:proofErr w:type="spellEnd"/>
      <w:proofErr w:type="gramEnd"/>
      <w:r w:rsidRPr="00EF249F">
        <w:t xml:space="preserve"> / 10;</w:t>
      </w:r>
    </w:p>
    <w:p w14:paraId="7B5F5577" w14:textId="77777777" w:rsidR="00BE1EDC" w:rsidRPr="00EF249F" w:rsidRDefault="00BE1EDC" w:rsidP="008819AC">
      <w:pPr>
        <w:pStyle w:val="afe"/>
      </w:pPr>
    </w:p>
    <w:p w14:paraId="135EB709" w14:textId="77777777" w:rsidR="00BE1EDC" w:rsidRPr="00EF249F" w:rsidRDefault="00BE1EDC" w:rsidP="008819AC">
      <w:pPr>
        <w:pStyle w:val="afe"/>
      </w:pPr>
      <w:r w:rsidRPr="00EF249F">
        <w:t xml:space="preserve">            for (int </w:t>
      </w:r>
      <w:proofErr w:type="spellStart"/>
      <w:r w:rsidRPr="00EF249F">
        <w:t>i</w:t>
      </w:r>
      <w:proofErr w:type="spellEnd"/>
      <w:r w:rsidRPr="00EF249F">
        <w:t xml:space="preserve"> = 1; </w:t>
      </w:r>
      <w:proofErr w:type="spellStart"/>
      <w:r w:rsidRPr="00EF249F">
        <w:t>i</w:t>
      </w:r>
      <w:proofErr w:type="spellEnd"/>
      <w:r w:rsidRPr="00EF249F">
        <w:t xml:space="preserve"> &lt; 10; </w:t>
      </w:r>
      <w:proofErr w:type="spellStart"/>
      <w:r w:rsidRPr="00EF249F">
        <w:t>i</w:t>
      </w:r>
      <w:proofErr w:type="spellEnd"/>
      <w:r w:rsidRPr="00EF249F">
        <w:t>++)</w:t>
      </w:r>
    </w:p>
    <w:p w14:paraId="33A0910A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31E8EC06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        </w:t>
      </w:r>
      <w:proofErr w:type="spellStart"/>
      <w:proofErr w:type="gramStart"/>
      <w:r w:rsidRPr="00EF249F">
        <w:t>g.DrawLine</w:t>
      </w:r>
      <w:proofErr w:type="spellEnd"/>
      <w:proofErr w:type="gramEnd"/>
      <w:r w:rsidRPr="00EF249F">
        <w:t xml:space="preserve">(pen, new Point { X = 0, Y = </w:t>
      </w:r>
      <w:proofErr w:type="spellStart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Y</w:t>
      </w:r>
      <w:proofErr w:type="spellEnd"/>
      <w:r w:rsidRPr="00EF249F">
        <w:t xml:space="preserve"> }, new Point { X = </w:t>
      </w:r>
      <w:proofErr w:type="spellStart"/>
      <w:r w:rsidRPr="00EF249F">
        <w:t>panel.Width</w:t>
      </w:r>
      <w:proofErr w:type="spellEnd"/>
      <w:r w:rsidRPr="00EF249F">
        <w:t xml:space="preserve">, Y = </w:t>
      </w:r>
      <w:proofErr w:type="spellStart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Y</w:t>
      </w:r>
      <w:proofErr w:type="spellEnd"/>
      <w:r w:rsidRPr="00EF249F">
        <w:t xml:space="preserve"> });</w:t>
      </w:r>
    </w:p>
    <w:p w14:paraId="4FB36F48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31C0F37A" w14:textId="77777777" w:rsidR="00BE1EDC" w:rsidRPr="00EF249F" w:rsidRDefault="00BE1EDC" w:rsidP="008819AC">
      <w:pPr>
        <w:pStyle w:val="afe"/>
      </w:pPr>
    </w:p>
    <w:p w14:paraId="52494C63" w14:textId="77777777" w:rsidR="00BE1EDC" w:rsidRPr="00EF249F" w:rsidRDefault="00BE1EDC" w:rsidP="008819AC">
      <w:pPr>
        <w:pStyle w:val="afe"/>
      </w:pPr>
      <w:r w:rsidRPr="00EF249F">
        <w:t xml:space="preserve">            for (int </w:t>
      </w:r>
      <w:proofErr w:type="spellStart"/>
      <w:r w:rsidRPr="00EF249F">
        <w:t>i</w:t>
      </w:r>
      <w:proofErr w:type="spellEnd"/>
      <w:r w:rsidRPr="00EF249F">
        <w:t xml:space="preserve"> = 1; </w:t>
      </w:r>
      <w:proofErr w:type="spellStart"/>
      <w:r w:rsidRPr="00EF249F">
        <w:t>i</w:t>
      </w:r>
      <w:proofErr w:type="spellEnd"/>
      <w:r w:rsidRPr="00EF249F">
        <w:t xml:space="preserve"> &lt; </w:t>
      </w:r>
      <w:proofErr w:type="spellStart"/>
      <w:r w:rsidRPr="00EF249F">
        <w:t>GlobalStatistics.COUNT_TIME</w:t>
      </w:r>
      <w:proofErr w:type="spellEnd"/>
      <w:r w:rsidRPr="00EF249F">
        <w:t xml:space="preserve">; </w:t>
      </w:r>
      <w:proofErr w:type="spellStart"/>
      <w:r w:rsidRPr="00EF249F">
        <w:t>i</w:t>
      </w:r>
      <w:proofErr w:type="spellEnd"/>
      <w:r w:rsidRPr="00EF249F">
        <w:t>++)</w:t>
      </w:r>
    </w:p>
    <w:p w14:paraId="61044D3A" w14:textId="77777777" w:rsidR="00BE1EDC" w:rsidRPr="00EF249F" w:rsidRDefault="00BE1EDC" w:rsidP="008819AC">
      <w:pPr>
        <w:pStyle w:val="afe"/>
      </w:pPr>
      <w:r w:rsidRPr="00EF249F">
        <w:t xml:space="preserve">            {</w:t>
      </w:r>
    </w:p>
    <w:p w14:paraId="7D138D0C" w14:textId="77777777" w:rsidR="00BE1EDC" w:rsidRPr="00EF249F" w:rsidRDefault="00BE1EDC" w:rsidP="008819AC">
      <w:pPr>
        <w:pStyle w:val="afe"/>
      </w:pPr>
      <w:r w:rsidRPr="00EF249F">
        <w:t xml:space="preserve">                </w:t>
      </w:r>
      <w:proofErr w:type="spellStart"/>
      <w:proofErr w:type="gramStart"/>
      <w:r w:rsidRPr="00EF249F">
        <w:t>g.DrawLine</w:t>
      </w:r>
      <w:proofErr w:type="spellEnd"/>
      <w:proofErr w:type="gramEnd"/>
      <w:r w:rsidRPr="00EF249F">
        <w:t xml:space="preserve">(pen, new Point { X = </w:t>
      </w:r>
      <w:proofErr w:type="spellStart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 xml:space="preserve">, Y = 0 }, new Point { X = </w:t>
      </w:r>
      <w:proofErr w:type="spellStart"/>
      <w:r w:rsidRPr="00EF249F">
        <w:t>i</w:t>
      </w:r>
      <w:proofErr w:type="spellEnd"/>
      <w:r w:rsidRPr="00EF249F">
        <w:t xml:space="preserve"> * </w:t>
      </w:r>
      <w:proofErr w:type="spellStart"/>
      <w:r w:rsidRPr="00EF249F">
        <w:t>stepPaintX</w:t>
      </w:r>
      <w:proofErr w:type="spellEnd"/>
      <w:r w:rsidRPr="00EF249F">
        <w:t xml:space="preserve">, Y = </w:t>
      </w:r>
      <w:proofErr w:type="spellStart"/>
      <w:r w:rsidRPr="00EF249F">
        <w:t>panel.Height</w:t>
      </w:r>
      <w:proofErr w:type="spellEnd"/>
      <w:r w:rsidRPr="00EF249F">
        <w:t xml:space="preserve"> });</w:t>
      </w:r>
    </w:p>
    <w:p w14:paraId="72170389" w14:textId="77777777" w:rsidR="00BE1EDC" w:rsidRPr="00EF249F" w:rsidRDefault="00BE1EDC" w:rsidP="008819AC">
      <w:pPr>
        <w:pStyle w:val="afe"/>
      </w:pPr>
      <w:r w:rsidRPr="00EF249F">
        <w:t xml:space="preserve">            }</w:t>
      </w:r>
    </w:p>
    <w:p w14:paraId="77EF9A79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3E060FF7" w14:textId="77777777" w:rsidR="00BE1EDC" w:rsidRPr="00EF249F" w:rsidRDefault="00BE1EDC" w:rsidP="008819AC">
      <w:pPr>
        <w:pStyle w:val="afe"/>
      </w:pPr>
    </w:p>
    <w:p w14:paraId="099F41E3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Cpu_</w:t>
      </w:r>
      <w:proofErr w:type="gramStart"/>
      <w:r w:rsidRPr="00EF249F">
        <w:t>Paint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PaintEventArgs</w:t>
      </w:r>
      <w:proofErr w:type="spellEnd"/>
      <w:r w:rsidRPr="00EF249F">
        <w:t xml:space="preserve"> e)</w:t>
      </w:r>
    </w:p>
    <w:p w14:paraId="3DAF5C0F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0B6B86F1" w14:textId="77777777" w:rsidR="00BE1EDC" w:rsidRPr="00EF249F" w:rsidRDefault="00BE1EDC" w:rsidP="008819AC">
      <w:pPr>
        <w:pStyle w:val="afe"/>
      </w:pPr>
      <w:r w:rsidRPr="00EF249F">
        <w:t xml:space="preserve">            var g = </w:t>
      </w:r>
      <w:proofErr w:type="spellStart"/>
      <w:proofErr w:type="gramStart"/>
      <w:r w:rsidRPr="00EF249F">
        <w:t>e.Graphics</w:t>
      </w:r>
      <w:proofErr w:type="spellEnd"/>
      <w:proofErr w:type="gramEnd"/>
      <w:r w:rsidRPr="00EF249F">
        <w:t>;</w:t>
      </w:r>
    </w:p>
    <w:p w14:paraId="372476B6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, </w:t>
      </w:r>
      <w:proofErr w:type="spellStart"/>
      <w:r w:rsidRPr="00EF249F">
        <w:t>pCpu</w:t>
      </w:r>
      <w:proofErr w:type="spellEnd"/>
      <w:r w:rsidRPr="00EF249F">
        <w:t xml:space="preserve">, </w:t>
      </w:r>
      <w:proofErr w:type="spellStart"/>
      <w:r w:rsidRPr="00EF249F">
        <w:t>globalStatistics.CpuUsePercent</w:t>
      </w:r>
      <w:proofErr w:type="spellEnd"/>
      <w:r w:rsidRPr="00EF249F">
        <w:t xml:space="preserve">, </w:t>
      </w:r>
      <w:proofErr w:type="spellStart"/>
      <w:r w:rsidRPr="00EF249F">
        <w:t>Color.Red</w:t>
      </w:r>
      <w:proofErr w:type="spellEnd"/>
      <w:r w:rsidRPr="00EF249F">
        <w:t>);</w:t>
      </w:r>
    </w:p>
    <w:p w14:paraId="0CEAEF93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BF58A82" w14:textId="77777777" w:rsidR="00BE1EDC" w:rsidRPr="00EF249F" w:rsidRDefault="00BE1EDC" w:rsidP="008819AC">
      <w:pPr>
        <w:pStyle w:val="afe"/>
      </w:pPr>
    </w:p>
    <w:p w14:paraId="05CF683C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Ram_</w:t>
      </w:r>
      <w:proofErr w:type="gramStart"/>
      <w:r w:rsidRPr="00EF249F">
        <w:t>Paint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PaintEventArgs</w:t>
      </w:r>
      <w:proofErr w:type="spellEnd"/>
      <w:r w:rsidRPr="00EF249F">
        <w:t xml:space="preserve"> e)</w:t>
      </w:r>
    </w:p>
    <w:p w14:paraId="00DE7275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70D9AFDE" w14:textId="77777777" w:rsidR="00BE1EDC" w:rsidRPr="00EF249F" w:rsidRDefault="00BE1EDC" w:rsidP="008819AC">
      <w:pPr>
        <w:pStyle w:val="afe"/>
      </w:pPr>
      <w:r w:rsidRPr="00EF249F">
        <w:t xml:space="preserve">            var g = </w:t>
      </w:r>
      <w:proofErr w:type="spellStart"/>
      <w:proofErr w:type="gramStart"/>
      <w:r w:rsidRPr="00EF249F">
        <w:t>e.Graphics</w:t>
      </w:r>
      <w:proofErr w:type="spellEnd"/>
      <w:proofErr w:type="gramEnd"/>
      <w:r w:rsidRPr="00EF249F">
        <w:t>;</w:t>
      </w:r>
    </w:p>
    <w:p w14:paraId="6A3CCEC9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PaintGraph</w:t>
      </w:r>
      <w:proofErr w:type="spellEnd"/>
      <w:r w:rsidRPr="00EF249F">
        <w:t>(</w:t>
      </w:r>
      <w:proofErr w:type="gramEnd"/>
      <w:r w:rsidRPr="00EF249F">
        <w:t xml:space="preserve">g, </w:t>
      </w:r>
      <w:proofErr w:type="spellStart"/>
      <w:r w:rsidRPr="00EF249F">
        <w:t>pRam</w:t>
      </w:r>
      <w:proofErr w:type="spellEnd"/>
      <w:r w:rsidRPr="00EF249F">
        <w:t xml:space="preserve">, </w:t>
      </w:r>
      <w:proofErr w:type="spellStart"/>
      <w:r w:rsidRPr="00EF249F">
        <w:t>globalStatistics.RamUsePercent</w:t>
      </w:r>
      <w:proofErr w:type="spellEnd"/>
      <w:r w:rsidRPr="00EF249F">
        <w:t xml:space="preserve">, </w:t>
      </w:r>
      <w:proofErr w:type="spellStart"/>
      <w:r w:rsidRPr="00EF249F">
        <w:t>Color.Blue</w:t>
      </w:r>
      <w:proofErr w:type="spellEnd"/>
      <w:r w:rsidRPr="00EF249F">
        <w:t>);</w:t>
      </w:r>
    </w:p>
    <w:p w14:paraId="39D5D30E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5B0E985A" w14:textId="77777777" w:rsidR="00BE1EDC" w:rsidRPr="00EF249F" w:rsidRDefault="00BE1EDC" w:rsidP="008819AC">
      <w:pPr>
        <w:pStyle w:val="afe"/>
      </w:pPr>
    </w:p>
    <w:p w14:paraId="59F78D7C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Cpu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8FBB141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ACBD0F9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tatisticsType</w:t>
      </w:r>
      <w:proofErr w:type="spellEnd"/>
      <w:r w:rsidRPr="00EF249F">
        <w:t xml:space="preserve"> = </w:t>
      </w:r>
      <w:proofErr w:type="spellStart"/>
      <w:r w:rsidRPr="00EF249F">
        <w:t>StatisticsType.Cpu</w:t>
      </w:r>
      <w:proofErr w:type="spellEnd"/>
      <w:r w:rsidRPr="00EF249F">
        <w:t>;</w:t>
      </w:r>
    </w:p>
    <w:p w14:paraId="381CA970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3E9D0461" w14:textId="77777777" w:rsidR="00BE1EDC" w:rsidRPr="00EF249F" w:rsidRDefault="00BE1EDC" w:rsidP="008819AC">
      <w:pPr>
        <w:pStyle w:val="afe"/>
      </w:pPr>
    </w:p>
    <w:p w14:paraId="28BDDD26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pRam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16D9C177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ADFB0B9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statisticsType</w:t>
      </w:r>
      <w:proofErr w:type="spellEnd"/>
      <w:r w:rsidRPr="00EF249F">
        <w:t xml:space="preserve"> = </w:t>
      </w:r>
      <w:proofErr w:type="spellStart"/>
      <w:r w:rsidRPr="00EF249F">
        <w:t>StatisticsType.Ram</w:t>
      </w:r>
      <w:proofErr w:type="spellEnd"/>
      <w:r w:rsidRPr="00EF249F">
        <w:t>;</w:t>
      </w:r>
    </w:p>
    <w:p w14:paraId="328B6F6A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A3E16EB" w14:textId="77777777" w:rsidR="00BE1EDC" w:rsidRPr="00EF249F" w:rsidRDefault="00BE1EDC" w:rsidP="008819AC">
      <w:pPr>
        <w:pStyle w:val="afe"/>
      </w:pPr>
    </w:p>
    <w:p w14:paraId="2B01EDF2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bSetting_</w:t>
      </w:r>
      <w:proofErr w:type="gramStart"/>
      <w:r w:rsidRPr="00EF249F">
        <w:t>Click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41215B7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44D7B4D1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HideAllPanelsExcept</w:t>
      </w:r>
      <w:proofErr w:type="spellEnd"/>
      <w:r w:rsidRPr="00EF249F">
        <w:t>(</w:t>
      </w:r>
      <w:proofErr w:type="spellStart"/>
      <w:r w:rsidRPr="00EF249F">
        <w:t>pSetting</w:t>
      </w:r>
      <w:proofErr w:type="spellEnd"/>
      <w:r w:rsidRPr="00EF249F">
        <w:t>);</w:t>
      </w:r>
    </w:p>
    <w:p w14:paraId="22409DA1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23EBEBF4" w14:textId="77777777" w:rsidR="00BE1EDC" w:rsidRPr="00EF249F" w:rsidRDefault="00BE1EDC" w:rsidP="008819AC">
      <w:pPr>
        <w:pStyle w:val="afe"/>
      </w:pPr>
    </w:p>
    <w:p w14:paraId="2CC7A78A" w14:textId="77777777" w:rsidR="00BE1EDC" w:rsidRPr="00EF249F" w:rsidRDefault="00BE1EDC" w:rsidP="008819AC">
      <w:pPr>
        <w:pStyle w:val="afe"/>
      </w:pPr>
      <w:r w:rsidRPr="00EF249F">
        <w:lastRenderedPageBreak/>
        <w:t xml:space="preserve">        private void </w:t>
      </w:r>
      <w:proofErr w:type="spellStart"/>
      <w:r w:rsidRPr="00EF249F">
        <w:t>cbLanguage_</w:t>
      </w:r>
      <w:proofErr w:type="gramStart"/>
      <w:r w:rsidRPr="00EF249F">
        <w:t>SelectedIndexChanged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2731FF2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159D2CFB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proofErr w:type="gramStart"/>
      <w:r w:rsidRPr="00EF249F">
        <w:t>ChangeLanguage</w:t>
      </w:r>
      <w:proofErr w:type="spellEnd"/>
      <w:r w:rsidRPr="00EF249F">
        <w:t>(</w:t>
      </w:r>
      <w:proofErr w:type="gramEnd"/>
      <w:r w:rsidRPr="00EF249F">
        <w:t>(</w:t>
      </w:r>
      <w:proofErr w:type="spellStart"/>
      <w:r w:rsidRPr="00EF249F">
        <w:t>Localization.Language</w:t>
      </w:r>
      <w:proofErr w:type="spellEnd"/>
      <w:r w:rsidRPr="00EF249F">
        <w:t>)</w:t>
      </w:r>
      <w:proofErr w:type="spellStart"/>
      <w:r w:rsidRPr="00EF249F">
        <w:t>cbLanguage.SelectedIndex</w:t>
      </w:r>
      <w:proofErr w:type="spellEnd"/>
      <w:r w:rsidRPr="00EF249F">
        <w:t>);</w:t>
      </w:r>
    </w:p>
    <w:p w14:paraId="49D35727" w14:textId="77777777" w:rsidR="00BE1EDC" w:rsidRPr="00EF249F" w:rsidRDefault="00BE1EDC" w:rsidP="008819AC">
      <w:pPr>
        <w:pStyle w:val="afe"/>
      </w:pPr>
      <w:r w:rsidRPr="00EF249F">
        <w:t xml:space="preserve">        }</w:t>
      </w:r>
    </w:p>
    <w:p w14:paraId="4BC345F7" w14:textId="77777777" w:rsidR="00BE1EDC" w:rsidRPr="00EF249F" w:rsidRDefault="00BE1EDC" w:rsidP="008819AC">
      <w:pPr>
        <w:pStyle w:val="afe"/>
      </w:pPr>
    </w:p>
    <w:p w14:paraId="1D5FE38F" w14:textId="77777777" w:rsidR="00BE1EDC" w:rsidRPr="00EF249F" w:rsidRDefault="00BE1EDC" w:rsidP="008819AC">
      <w:pPr>
        <w:pStyle w:val="afe"/>
      </w:pPr>
      <w:r w:rsidRPr="00EF249F">
        <w:t xml:space="preserve">        private void </w:t>
      </w:r>
      <w:proofErr w:type="spellStart"/>
      <w:r w:rsidRPr="00EF249F">
        <w:t>cbUpdateTime_</w:t>
      </w:r>
      <w:proofErr w:type="gramStart"/>
      <w:r w:rsidRPr="00EF249F">
        <w:t>SelectedIndexChanged</w:t>
      </w:r>
      <w:proofErr w:type="spellEnd"/>
      <w:r w:rsidRPr="00EF249F">
        <w:t>(</w:t>
      </w:r>
      <w:proofErr w:type="gramEnd"/>
      <w:r w:rsidRPr="00EF249F">
        <w:t xml:space="preserve">object sender, </w:t>
      </w:r>
      <w:proofErr w:type="spellStart"/>
      <w:r w:rsidRPr="00EF249F">
        <w:t>EventArgs</w:t>
      </w:r>
      <w:proofErr w:type="spellEnd"/>
      <w:r w:rsidRPr="00EF249F">
        <w:t xml:space="preserve"> e)</w:t>
      </w:r>
    </w:p>
    <w:p w14:paraId="02A99BBA" w14:textId="77777777" w:rsidR="00BE1EDC" w:rsidRPr="00EF249F" w:rsidRDefault="00BE1EDC" w:rsidP="008819AC">
      <w:pPr>
        <w:pStyle w:val="afe"/>
      </w:pPr>
      <w:r w:rsidRPr="00EF249F">
        <w:t xml:space="preserve">        {</w:t>
      </w:r>
    </w:p>
    <w:p w14:paraId="3FC7D994" w14:textId="77777777" w:rsidR="00BE1EDC" w:rsidRPr="00EF249F" w:rsidRDefault="00BE1EDC" w:rsidP="008819AC">
      <w:pPr>
        <w:pStyle w:val="afe"/>
      </w:pPr>
      <w:r w:rsidRPr="00EF249F">
        <w:t xml:space="preserve">            </w:t>
      </w:r>
      <w:proofErr w:type="spellStart"/>
      <w:r w:rsidRPr="00EF249F">
        <w:t>tUpdate.Interval</w:t>
      </w:r>
      <w:proofErr w:type="spellEnd"/>
      <w:r w:rsidRPr="00EF249F">
        <w:t xml:space="preserve"> = Convert.ToInt32(</w:t>
      </w:r>
      <w:proofErr w:type="spellStart"/>
      <w:r w:rsidRPr="00EF249F">
        <w:t>cbUpdateTime.Text</w:t>
      </w:r>
      <w:proofErr w:type="spellEnd"/>
      <w:r w:rsidRPr="00EF249F">
        <w:t>) * 1000;</w:t>
      </w:r>
    </w:p>
    <w:p w14:paraId="70F2E6A5" w14:textId="77777777" w:rsidR="00BE1EDC" w:rsidRPr="00BE1EDC" w:rsidRDefault="00BE1EDC" w:rsidP="008819AC">
      <w:pPr>
        <w:pStyle w:val="afe"/>
        <w:rPr>
          <w:lang w:val="ru-RU"/>
        </w:rPr>
      </w:pPr>
      <w:r w:rsidRPr="00EF249F">
        <w:t xml:space="preserve">        </w:t>
      </w:r>
      <w:r w:rsidRPr="00BE1EDC">
        <w:rPr>
          <w:lang w:val="ru-RU"/>
        </w:rPr>
        <w:t>}</w:t>
      </w:r>
    </w:p>
    <w:p w14:paraId="31873DA8" w14:textId="77777777" w:rsidR="00BE1EDC" w:rsidRPr="00BE1EDC" w:rsidRDefault="00BE1EDC" w:rsidP="008819AC">
      <w:pPr>
        <w:pStyle w:val="afe"/>
        <w:rPr>
          <w:lang w:val="ru-RU"/>
        </w:rPr>
      </w:pPr>
      <w:r w:rsidRPr="00BE1EDC">
        <w:rPr>
          <w:lang w:val="ru-RU"/>
        </w:rPr>
        <w:t xml:space="preserve">    }</w:t>
      </w:r>
    </w:p>
    <w:p w14:paraId="51A037CE" w14:textId="2C55174C" w:rsidR="00ED7D00" w:rsidRPr="00ED7D00" w:rsidRDefault="00BE1EDC" w:rsidP="008819AC">
      <w:pPr>
        <w:pStyle w:val="afe"/>
        <w:rPr>
          <w:lang w:val="ru-RU"/>
        </w:rPr>
      </w:pPr>
      <w:r w:rsidRPr="00BE1EDC">
        <w:rPr>
          <w:lang w:val="ru-RU"/>
        </w:rPr>
        <w:t>}</w:t>
      </w:r>
    </w:p>
    <w:sectPr w:rsidR="00ED7D00" w:rsidRPr="00ED7D00" w:rsidSect="0062613A">
      <w:footerReference w:type="default" r:id="rId28"/>
      <w:pgSz w:w="11906" w:h="16838"/>
      <w:pgMar w:top="1134" w:right="849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312B8C" w14:textId="77777777" w:rsidR="00EB38DB" w:rsidRDefault="00EB38DB" w:rsidP="007B2A1F">
      <w:r>
        <w:separator/>
      </w:r>
    </w:p>
  </w:endnote>
  <w:endnote w:type="continuationSeparator" w:id="0">
    <w:p w14:paraId="7B899929" w14:textId="77777777" w:rsidR="00EB38DB" w:rsidRDefault="00EB38DB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uг">
    <w:panose1 w:val="00000000000000000000"/>
    <w:charset w:val="00"/>
    <w:family w:val="roman"/>
    <w:notTrueType/>
    <w:pitch w:val="default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52DFC831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5FE2" w:rsidRPr="008E5FE2">
          <w:rPr>
            <w:noProof/>
            <w:lang w:val="ru-RU"/>
          </w:rPr>
          <w:t>14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E03FE2" w14:textId="77777777" w:rsidR="00EB38DB" w:rsidRDefault="00EB38DB" w:rsidP="007B2A1F">
      <w:r>
        <w:separator/>
      </w:r>
    </w:p>
  </w:footnote>
  <w:footnote w:type="continuationSeparator" w:id="0">
    <w:p w14:paraId="0ADC363C" w14:textId="77777777" w:rsidR="00EB38DB" w:rsidRDefault="00EB38DB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26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F67103E"/>
    <w:multiLevelType w:val="hybridMultilevel"/>
    <w:tmpl w:val="C5FE38C2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6B3D4DE3"/>
    <w:multiLevelType w:val="multilevel"/>
    <w:tmpl w:val="9D8A30BE"/>
    <w:lvl w:ilvl="0">
      <w:start w:val="1"/>
      <w:numFmt w:val="decimal"/>
      <w:pStyle w:val="1"/>
      <w:suff w:val="space"/>
      <w:lvlText w:val="%1"/>
      <w:lvlJc w:val="left"/>
      <w:pPr>
        <w:ind w:left="786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7F9C5C84"/>
    <w:multiLevelType w:val="multilevel"/>
    <w:tmpl w:val="D792A8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2"/>
  </w:num>
  <w:num w:numId="5">
    <w:abstractNumId w:val="0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409"/>
    <w:rsid w:val="00000A08"/>
    <w:rsid w:val="00001233"/>
    <w:rsid w:val="000022CF"/>
    <w:rsid w:val="00003DAF"/>
    <w:rsid w:val="0000420D"/>
    <w:rsid w:val="0000423D"/>
    <w:rsid w:val="000047FB"/>
    <w:rsid w:val="0000496B"/>
    <w:rsid w:val="00004DF3"/>
    <w:rsid w:val="00005808"/>
    <w:rsid w:val="000067E8"/>
    <w:rsid w:val="00006E69"/>
    <w:rsid w:val="000071D8"/>
    <w:rsid w:val="00007DD9"/>
    <w:rsid w:val="00011977"/>
    <w:rsid w:val="0001296A"/>
    <w:rsid w:val="00012F6C"/>
    <w:rsid w:val="0001474A"/>
    <w:rsid w:val="000148E2"/>
    <w:rsid w:val="00015855"/>
    <w:rsid w:val="00015E50"/>
    <w:rsid w:val="00015F71"/>
    <w:rsid w:val="0001652A"/>
    <w:rsid w:val="00017917"/>
    <w:rsid w:val="00017BAC"/>
    <w:rsid w:val="00017D52"/>
    <w:rsid w:val="00020CA1"/>
    <w:rsid w:val="000217DB"/>
    <w:rsid w:val="00024691"/>
    <w:rsid w:val="0002503D"/>
    <w:rsid w:val="00025D3B"/>
    <w:rsid w:val="00025EA4"/>
    <w:rsid w:val="0002613D"/>
    <w:rsid w:val="000261A8"/>
    <w:rsid w:val="00026A97"/>
    <w:rsid w:val="000274AF"/>
    <w:rsid w:val="00030EDA"/>
    <w:rsid w:val="00031F46"/>
    <w:rsid w:val="0003245B"/>
    <w:rsid w:val="00032792"/>
    <w:rsid w:val="00032A09"/>
    <w:rsid w:val="00032B51"/>
    <w:rsid w:val="00032D77"/>
    <w:rsid w:val="000334B1"/>
    <w:rsid w:val="00033FD7"/>
    <w:rsid w:val="000357F8"/>
    <w:rsid w:val="00035E5B"/>
    <w:rsid w:val="00036970"/>
    <w:rsid w:val="0003712F"/>
    <w:rsid w:val="00040054"/>
    <w:rsid w:val="00040313"/>
    <w:rsid w:val="000403BD"/>
    <w:rsid w:val="00042248"/>
    <w:rsid w:val="00042468"/>
    <w:rsid w:val="000429D3"/>
    <w:rsid w:val="00042E2C"/>
    <w:rsid w:val="000432B5"/>
    <w:rsid w:val="00044653"/>
    <w:rsid w:val="000459D4"/>
    <w:rsid w:val="0004624F"/>
    <w:rsid w:val="00046741"/>
    <w:rsid w:val="0004692F"/>
    <w:rsid w:val="00047BF4"/>
    <w:rsid w:val="00050065"/>
    <w:rsid w:val="000519F7"/>
    <w:rsid w:val="00052A6C"/>
    <w:rsid w:val="000535E8"/>
    <w:rsid w:val="00053713"/>
    <w:rsid w:val="0005389A"/>
    <w:rsid w:val="00054CAF"/>
    <w:rsid w:val="00054E48"/>
    <w:rsid w:val="000562F4"/>
    <w:rsid w:val="00056D6F"/>
    <w:rsid w:val="00056D7C"/>
    <w:rsid w:val="00057C91"/>
    <w:rsid w:val="00060763"/>
    <w:rsid w:val="00060E7D"/>
    <w:rsid w:val="00061B7B"/>
    <w:rsid w:val="00062038"/>
    <w:rsid w:val="000627AB"/>
    <w:rsid w:val="00062936"/>
    <w:rsid w:val="00062FFC"/>
    <w:rsid w:val="00063303"/>
    <w:rsid w:val="0006430B"/>
    <w:rsid w:val="00064525"/>
    <w:rsid w:val="00064978"/>
    <w:rsid w:val="000650F7"/>
    <w:rsid w:val="00066580"/>
    <w:rsid w:val="00067D3E"/>
    <w:rsid w:val="00067E44"/>
    <w:rsid w:val="00067F59"/>
    <w:rsid w:val="000711FB"/>
    <w:rsid w:val="000712A4"/>
    <w:rsid w:val="000721DF"/>
    <w:rsid w:val="00072231"/>
    <w:rsid w:val="00072F00"/>
    <w:rsid w:val="00073794"/>
    <w:rsid w:val="00073B50"/>
    <w:rsid w:val="00074945"/>
    <w:rsid w:val="00074B0A"/>
    <w:rsid w:val="00074C1C"/>
    <w:rsid w:val="000752BE"/>
    <w:rsid w:val="00076F66"/>
    <w:rsid w:val="00077198"/>
    <w:rsid w:val="000774DF"/>
    <w:rsid w:val="00077633"/>
    <w:rsid w:val="00077E6D"/>
    <w:rsid w:val="00080B04"/>
    <w:rsid w:val="00080B18"/>
    <w:rsid w:val="00080B50"/>
    <w:rsid w:val="0008103A"/>
    <w:rsid w:val="00081716"/>
    <w:rsid w:val="00081B31"/>
    <w:rsid w:val="00081C7D"/>
    <w:rsid w:val="00081D88"/>
    <w:rsid w:val="00082472"/>
    <w:rsid w:val="00082ADC"/>
    <w:rsid w:val="00083074"/>
    <w:rsid w:val="0008334A"/>
    <w:rsid w:val="00083CF0"/>
    <w:rsid w:val="00084398"/>
    <w:rsid w:val="00084E1B"/>
    <w:rsid w:val="000851F9"/>
    <w:rsid w:val="00085987"/>
    <w:rsid w:val="00086229"/>
    <w:rsid w:val="00086ADA"/>
    <w:rsid w:val="00086B65"/>
    <w:rsid w:val="000872B1"/>
    <w:rsid w:val="00087E18"/>
    <w:rsid w:val="0009102B"/>
    <w:rsid w:val="00091463"/>
    <w:rsid w:val="0009188B"/>
    <w:rsid w:val="00091CBE"/>
    <w:rsid w:val="000921FB"/>
    <w:rsid w:val="00093261"/>
    <w:rsid w:val="00093E3C"/>
    <w:rsid w:val="00093F65"/>
    <w:rsid w:val="0009414C"/>
    <w:rsid w:val="00094740"/>
    <w:rsid w:val="00094A71"/>
    <w:rsid w:val="00094B8F"/>
    <w:rsid w:val="00094DF6"/>
    <w:rsid w:val="00095524"/>
    <w:rsid w:val="00095617"/>
    <w:rsid w:val="00095679"/>
    <w:rsid w:val="00097394"/>
    <w:rsid w:val="00097A37"/>
    <w:rsid w:val="00097E7D"/>
    <w:rsid w:val="000A0395"/>
    <w:rsid w:val="000A0BF3"/>
    <w:rsid w:val="000A0D1E"/>
    <w:rsid w:val="000A1044"/>
    <w:rsid w:val="000A172F"/>
    <w:rsid w:val="000A1AC4"/>
    <w:rsid w:val="000A1CEF"/>
    <w:rsid w:val="000A3897"/>
    <w:rsid w:val="000A5965"/>
    <w:rsid w:val="000A6B12"/>
    <w:rsid w:val="000A7354"/>
    <w:rsid w:val="000A7D29"/>
    <w:rsid w:val="000B1B26"/>
    <w:rsid w:val="000B258B"/>
    <w:rsid w:val="000B2B05"/>
    <w:rsid w:val="000B2B16"/>
    <w:rsid w:val="000B2D76"/>
    <w:rsid w:val="000B32AF"/>
    <w:rsid w:val="000B458F"/>
    <w:rsid w:val="000B463E"/>
    <w:rsid w:val="000B4787"/>
    <w:rsid w:val="000B5F5C"/>
    <w:rsid w:val="000B7410"/>
    <w:rsid w:val="000C0E28"/>
    <w:rsid w:val="000C10EA"/>
    <w:rsid w:val="000C2078"/>
    <w:rsid w:val="000C20B2"/>
    <w:rsid w:val="000C2443"/>
    <w:rsid w:val="000C2DFB"/>
    <w:rsid w:val="000C2E61"/>
    <w:rsid w:val="000C33E4"/>
    <w:rsid w:val="000C5411"/>
    <w:rsid w:val="000C5550"/>
    <w:rsid w:val="000C687D"/>
    <w:rsid w:val="000C7FC0"/>
    <w:rsid w:val="000D1809"/>
    <w:rsid w:val="000D23CF"/>
    <w:rsid w:val="000D32A3"/>
    <w:rsid w:val="000D3BE9"/>
    <w:rsid w:val="000D3F09"/>
    <w:rsid w:val="000D43E6"/>
    <w:rsid w:val="000D44DF"/>
    <w:rsid w:val="000D4FE0"/>
    <w:rsid w:val="000D5220"/>
    <w:rsid w:val="000D572C"/>
    <w:rsid w:val="000E0511"/>
    <w:rsid w:val="000E05D3"/>
    <w:rsid w:val="000E0A35"/>
    <w:rsid w:val="000E1FB5"/>
    <w:rsid w:val="000E3C52"/>
    <w:rsid w:val="000E3E96"/>
    <w:rsid w:val="000E5091"/>
    <w:rsid w:val="000E510E"/>
    <w:rsid w:val="000E58BB"/>
    <w:rsid w:val="000E593C"/>
    <w:rsid w:val="000E5B99"/>
    <w:rsid w:val="000E6D80"/>
    <w:rsid w:val="000E7272"/>
    <w:rsid w:val="000E7A7E"/>
    <w:rsid w:val="000F0546"/>
    <w:rsid w:val="000F0A3B"/>
    <w:rsid w:val="000F0ABB"/>
    <w:rsid w:val="000F0BBE"/>
    <w:rsid w:val="000F1F31"/>
    <w:rsid w:val="000F2708"/>
    <w:rsid w:val="000F3002"/>
    <w:rsid w:val="000F3427"/>
    <w:rsid w:val="000F41E8"/>
    <w:rsid w:val="000F5FE3"/>
    <w:rsid w:val="000F63DA"/>
    <w:rsid w:val="000F769E"/>
    <w:rsid w:val="001003AE"/>
    <w:rsid w:val="0010209C"/>
    <w:rsid w:val="001022D4"/>
    <w:rsid w:val="00102681"/>
    <w:rsid w:val="00102CA7"/>
    <w:rsid w:val="00102EE2"/>
    <w:rsid w:val="00103074"/>
    <w:rsid w:val="001036C7"/>
    <w:rsid w:val="001052F0"/>
    <w:rsid w:val="0010662E"/>
    <w:rsid w:val="001068AA"/>
    <w:rsid w:val="0010714D"/>
    <w:rsid w:val="001073EB"/>
    <w:rsid w:val="00107EE0"/>
    <w:rsid w:val="0011235F"/>
    <w:rsid w:val="00112C91"/>
    <w:rsid w:val="0011343C"/>
    <w:rsid w:val="00113E40"/>
    <w:rsid w:val="00113ED9"/>
    <w:rsid w:val="0011450F"/>
    <w:rsid w:val="0011490F"/>
    <w:rsid w:val="00114942"/>
    <w:rsid w:val="001156C1"/>
    <w:rsid w:val="00115B8F"/>
    <w:rsid w:val="00115E6B"/>
    <w:rsid w:val="00115F55"/>
    <w:rsid w:val="001163DC"/>
    <w:rsid w:val="0011687E"/>
    <w:rsid w:val="00116D73"/>
    <w:rsid w:val="00117663"/>
    <w:rsid w:val="00117ACA"/>
    <w:rsid w:val="00117B62"/>
    <w:rsid w:val="00117C31"/>
    <w:rsid w:val="00121493"/>
    <w:rsid w:val="00121B09"/>
    <w:rsid w:val="00121C5D"/>
    <w:rsid w:val="00121C70"/>
    <w:rsid w:val="00121EC6"/>
    <w:rsid w:val="00121F40"/>
    <w:rsid w:val="001224A0"/>
    <w:rsid w:val="00123521"/>
    <w:rsid w:val="00123DBD"/>
    <w:rsid w:val="0012495B"/>
    <w:rsid w:val="0012583A"/>
    <w:rsid w:val="001268C7"/>
    <w:rsid w:val="0012692F"/>
    <w:rsid w:val="00127FA3"/>
    <w:rsid w:val="0013071E"/>
    <w:rsid w:val="00131801"/>
    <w:rsid w:val="00132C96"/>
    <w:rsid w:val="0013300F"/>
    <w:rsid w:val="0013382E"/>
    <w:rsid w:val="001340F8"/>
    <w:rsid w:val="00134224"/>
    <w:rsid w:val="00134672"/>
    <w:rsid w:val="00135319"/>
    <w:rsid w:val="00135DD2"/>
    <w:rsid w:val="001360B3"/>
    <w:rsid w:val="00136493"/>
    <w:rsid w:val="0013657C"/>
    <w:rsid w:val="00136642"/>
    <w:rsid w:val="00137C08"/>
    <w:rsid w:val="00142675"/>
    <w:rsid w:val="0014280C"/>
    <w:rsid w:val="00143EBE"/>
    <w:rsid w:val="00144F4B"/>
    <w:rsid w:val="0014503D"/>
    <w:rsid w:val="00145739"/>
    <w:rsid w:val="0014583E"/>
    <w:rsid w:val="00145C52"/>
    <w:rsid w:val="00145DAB"/>
    <w:rsid w:val="00147941"/>
    <w:rsid w:val="00147948"/>
    <w:rsid w:val="0015154D"/>
    <w:rsid w:val="00151C43"/>
    <w:rsid w:val="00151D1D"/>
    <w:rsid w:val="00152BCA"/>
    <w:rsid w:val="00153761"/>
    <w:rsid w:val="00153C15"/>
    <w:rsid w:val="00153FBD"/>
    <w:rsid w:val="001541CC"/>
    <w:rsid w:val="0015530F"/>
    <w:rsid w:val="0015595B"/>
    <w:rsid w:val="00156039"/>
    <w:rsid w:val="00156D68"/>
    <w:rsid w:val="00157200"/>
    <w:rsid w:val="00157AE4"/>
    <w:rsid w:val="00160A60"/>
    <w:rsid w:val="001616C2"/>
    <w:rsid w:val="001618A9"/>
    <w:rsid w:val="00162A7D"/>
    <w:rsid w:val="00162A94"/>
    <w:rsid w:val="00162DB7"/>
    <w:rsid w:val="001633CA"/>
    <w:rsid w:val="00163424"/>
    <w:rsid w:val="00163500"/>
    <w:rsid w:val="001637C6"/>
    <w:rsid w:val="00163D07"/>
    <w:rsid w:val="00164035"/>
    <w:rsid w:val="001640AE"/>
    <w:rsid w:val="00164805"/>
    <w:rsid w:val="00164817"/>
    <w:rsid w:val="00165B97"/>
    <w:rsid w:val="00165F84"/>
    <w:rsid w:val="001666F5"/>
    <w:rsid w:val="001674E5"/>
    <w:rsid w:val="0017003F"/>
    <w:rsid w:val="0017041E"/>
    <w:rsid w:val="00170EF3"/>
    <w:rsid w:val="00170FCE"/>
    <w:rsid w:val="001722E8"/>
    <w:rsid w:val="0017349C"/>
    <w:rsid w:val="001740BD"/>
    <w:rsid w:val="0017410F"/>
    <w:rsid w:val="00174601"/>
    <w:rsid w:val="0017478A"/>
    <w:rsid w:val="0017497D"/>
    <w:rsid w:val="00174DA4"/>
    <w:rsid w:val="0017546F"/>
    <w:rsid w:val="00176146"/>
    <w:rsid w:val="001763B4"/>
    <w:rsid w:val="001766D1"/>
    <w:rsid w:val="00176A50"/>
    <w:rsid w:val="001776DE"/>
    <w:rsid w:val="00177A37"/>
    <w:rsid w:val="00181693"/>
    <w:rsid w:val="00181C23"/>
    <w:rsid w:val="00181C3A"/>
    <w:rsid w:val="00181DCB"/>
    <w:rsid w:val="0018228C"/>
    <w:rsid w:val="001831FB"/>
    <w:rsid w:val="00183DAF"/>
    <w:rsid w:val="001849A1"/>
    <w:rsid w:val="00185D44"/>
    <w:rsid w:val="00186B5A"/>
    <w:rsid w:val="0018727C"/>
    <w:rsid w:val="001873A3"/>
    <w:rsid w:val="001919A2"/>
    <w:rsid w:val="00192CAB"/>
    <w:rsid w:val="00193521"/>
    <w:rsid w:val="00193893"/>
    <w:rsid w:val="00195DB5"/>
    <w:rsid w:val="00195E5B"/>
    <w:rsid w:val="00195EA0"/>
    <w:rsid w:val="00196EEC"/>
    <w:rsid w:val="00197EE0"/>
    <w:rsid w:val="001A1388"/>
    <w:rsid w:val="001A2429"/>
    <w:rsid w:val="001A2A3A"/>
    <w:rsid w:val="001A42FF"/>
    <w:rsid w:val="001A45BD"/>
    <w:rsid w:val="001A5594"/>
    <w:rsid w:val="001A5667"/>
    <w:rsid w:val="001A64C8"/>
    <w:rsid w:val="001A64D4"/>
    <w:rsid w:val="001A6565"/>
    <w:rsid w:val="001A72C2"/>
    <w:rsid w:val="001A7F17"/>
    <w:rsid w:val="001B1A25"/>
    <w:rsid w:val="001B2317"/>
    <w:rsid w:val="001B34EE"/>
    <w:rsid w:val="001B3C20"/>
    <w:rsid w:val="001B3C5B"/>
    <w:rsid w:val="001B3C66"/>
    <w:rsid w:val="001B4181"/>
    <w:rsid w:val="001B43A6"/>
    <w:rsid w:val="001B45AD"/>
    <w:rsid w:val="001B4A0B"/>
    <w:rsid w:val="001B58C4"/>
    <w:rsid w:val="001B618E"/>
    <w:rsid w:val="001B6C93"/>
    <w:rsid w:val="001B6E8C"/>
    <w:rsid w:val="001C1336"/>
    <w:rsid w:val="001C1907"/>
    <w:rsid w:val="001C2FF1"/>
    <w:rsid w:val="001C3770"/>
    <w:rsid w:val="001C447B"/>
    <w:rsid w:val="001C462D"/>
    <w:rsid w:val="001C4DB8"/>
    <w:rsid w:val="001C4E27"/>
    <w:rsid w:val="001C52F3"/>
    <w:rsid w:val="001C5616"/>
    <w:rsid w:val="001C6FD9"/>
    <w:rsid w:val="001C7764"/>
    <w:rsid w:val="001D01E6"/>
    <w:rsid w:val="001D024B"/>
    <w:rsid w:val="001D037B"/>
    <w:rsid w:val="001D1CE7"/>
    <w:rsid w:val="001D1E6A"/>
    <w:rsid w:val="001D415A"/>
    <w:rsid w:val="001D43C4"/>
    <w:rsid w:val="001D4C5A"/>
    <w:rsid w:val="001D59AB"/>
    <w:rsid w:val="001D7944"/>
    <w:rsid w:val="001D7F55"/>
    <w:rsid w:val="001E1B3D"/>
    <w:rsid w:val="001E393C"/>
    <w:rsid w:val="001E3A41"/>
    <w:rsid w:val="001E3DFC"/>
    <w:rsid w:val="001E4930"/>
    <w:rsid w:val="001E581C"/>
    <w:rsid w:val="001E5C6B"/>
    <w:rsid w:val="001E747E"/>
    <w:rsid w:val="001F1CFE"/>
    <w:rsid w:val="001F255E"/>
    <w:rsid w:val="001F2575"/>
    <w:rsid w:val="001F312E"/>
    <w:rsid w:val="001F442C"/>
    <w:rsid w:val="001F5DE8"/>
    <w:rsid w:val="001F6D8D"/>
    <w:rsid w:val="001F6F94"/>
    <w:rsid w:val="001F76B8"/>
    <w:rsid w:val="001F7900"/>
    <w:rsid w:val="002006B8"/>
    <w:rsid w:val="00201096"/>
    <w:rsid w:val="00201C19"/>
    <w:rsid w:val="00202550"/>
    <w:rsid w:val="0020335B"/>
    <w:rsid w:val="00203BE6"/>
    <w:rsid w:val="002041B8"/>
    <w:rsid w:val="00204441"/>
    <w:rsid w:val="00205846"/>
    <w:rsid w:val="00205A7F"/>
    <w:rsid w:val="00205BB1"/>
    <w:rsid w:val="0020664A"/>
    <w:rsid w:val="00206E06"/>
    <w:rsid w:val="002070C5"/>
    <w:rsid w:val="0020770F"/>
    <w:rsid w:val="00210130"/>
    <w:rsid w:val="002103CB"/>
    <w:rsid w:val="002117E4"/>
    <w:rsid w:val="00211D62"/>
    <w:rsid w:val="00211FF9"/>
    <w:rsid w:val="00212102"/>
    <w:rsid w:val="00212B46"/>
    <w:rsid w:val="002147A2"/>
    <w:rsid w:val="00215203"/>
    <w:rsid w:val="00215590"/>
    <w:rsid w:val="00216D21"/>
    <w:rsid w:val="00217542"/>
    <w:rsid w:val="0022061F"/>
    <w:rsid w:val="00220820"/>
    <w:rsid w:val="00220932"/>
    <w:rsid w:val="002209DB"/>
    <w:rsid w:val="00220D0B"/>
    <w:rsid w:val="00220D74"/>
    <w:rsid w:val="00220F92"/>
    <w:rsid w:val="00221484"/>
    <w:rsid w:val="00221E1B"/>
    <w:rsid w:val="00221FB2"/>
    <w:rsid w:val="0022202C"/>
    <w:rsid w:val="00222AED"/>
    <w:rsid w:val="002232B2"/>
    <w:rsid w:val="002232CA"/>
    <w:rsid w:val="002237EC"/>
    <w:rsid w:val="002238B4"/>
    <w:rsid w:val="00224F9C"/>
    <w:rsid w:val="00225C4D"/>
    <w:rsid w:val="00225EE4"/>
    <w:rsid w:val="002277A0"/>
    <w:rsid w:val="00227C6C"/>
    <w:rsid w:val="00227F2B"/>
    <w:rsid w:val="00230B1C"/>
    <w:rsid w:val="0023304D"/>
    <w:rsid w:val="00233108"/>
    <w:rsid w:val="0023398F"/>
    <w:rsid w:val="00233996"/>
    <w:rsid w:val="00234348"/>
    <w:rsid w:val="00234A77"/>
    <w:rsid w:val="00234C35"/>
    <w:rsid w:val="002353AC"/>
    <w:rsid w:val="0023575F"/>
    <w:rsid w:val="0023623A"/>
    <w:rsid w:val="00236924"/>
    <w:rsid w:val="00237650"/>
    <w:rsid w:val="00237C46"/>
    <w:rsid w:val="0024074E"/>
    <w:rsid w:val="00240F9F"/>
    <w:rsid w:val="00242653"/>
    <w:rsid w:val="0024283E"/>
    <w:rsid w:val="002430CB"/>
    <w:rsid w:val="00243DC3"/>
    <w:rsid w:val="00245055"/>
    <w:rsid w:val="00245392"/>
    <w:rsid w:val="002465C4"/>
    <w:rsid w:val="00246E32"/>
    <w:rsid w:val="0024785E"/>
    <w:rsid w:val="0025099C"/>
    <w:rsid w:val="00250DE1"/>
    <w:rsid w:val="00253D61"/>
    <w:rsid w:val="00256290"/>
    <w:rsid w:val="0025630A"/>
    <w:rsid w:val="00257B24"/>
    <w:rsid w:val="00260145"/>
    <w:rsid w:val="00260750"/>
    <w:rsid w:val="00261D3D"/>
    <w:rsid w:val="00261E10"/>
    <w:rsid w:val="00262EED"/>
    <w:rsid w:val="00263029"/>
    <w:rsid w:val="002635EA"/>
    <w:rsid w:val="002640FE"/>
    <w:rsid w:val="00265AE4"/>
    <w:rsid w:val="00266107"/>
    <w:rsid w:val="00266348"/>
    <w:rsid w:val="00266572"/>
    <w:rsid w:val="00266592"/>
    <w:rsid w:val="00266912"/>
    <w:rsid w:val="00266942"/>
    <w:rsid w:val="00266C3D"/>
    <w:rsid w:val="00266C7F"/>
    <w:rsid w:val="00267111"/>
    <w:rsid w:val="00267BB0"/>
    <w:rsid w:val="002712D1"/>
    <w:rsid w:val="0027158D"/>
    <w:rsid w:val="00273828"/>
    <w:rsid w:val="00273E0B"/>
    <w:rsid w:val="002742F8"/>
    <w:rsid w:val="0027460A"/>
    <w:rsid w:val="0027561B"/>
    <w:rsid w:val="002766CD"/>
    <w:rsid w:val="00277647"/>
    <w:rsid w:val="002805D3"/>
    <w:rsid w:val="0028062D"/>
    <w:rsid w:val="00280F5E"/>
    <w:rsid w:val="00280FC9"/>
    <w:rsid w:val="00281918"/>
    <w:rsid w:val="002825B4"/>
    <w:rsid w:val="00284343"/>
    <w:rsid w:val="00284376"/>
    <w:rsid w:val="002843FE"/>
    <w:rsid w:val="00285186"/>
    <w:rsid w:val="00285A98"/>
    <w:rsid w:val="00285EA9"/>
    <w:rsid w:val="00286695"/>
    <w:rsid w:val="00287047"/>
    <w:rsid w:val="00290779"/>
    <w:rsid w:val="0029213F"/>
    <w:rsid w:val="00292221"/>
    <w:rsid w:val="00292AFE"/>
    <w:rsid w:val="00295551"/>
    <w:rsid w:val="00295613"/>
    <w:rsid w:val="002958AC"/>
    <w:rsid w:val="00296137"/>
    <w:rsid w:val="002966DC"/>
    <w:rsid w:val="00297316"/>
    <w:rsid w:val="002A086A"/>
    <w:rsid w:val="002A19B3"/>
    <w:rsid w:val="002A2AA5"/>
    <w:rsid w:val="002A2C90"/>
    <w:rsid w:val="002A3D97"/>
    <w:rsid w:val="002A44D6"/>
    <w:rsid w:val="002A5A11"/>
    <w:rsid w:val="002A6241"/>
    <w:rsid w:val="002A6579"/>
    <w:rsid w:val="002A6AAC"/>
    <w:rsid w:val="002A7864"/>
    <w:rsid w:val="002A7B2D"/>
    <w:rsid w:val="002B090C"/>
    <w:rsid w:val="002B1541"/>
    <w:rsid w:val="002B1634"/>
    <w:rsid w:val="002B241C"/>
    <w:rsid w:val="002B2FF1"/>
    <w:rsid w:val="002B380A"/>
    <w:rsid w:val="002B4DBC"/>
    <w:rsid w:val="002B509C"/>
    <w:rsid w:val="002B50A2"/>
    <w:rsid w:val="002B64A1"/>
    <w:rsid w:val="002B69D7"/>
    <w:rsid w:val="002B775B"/>
    <w:rsid w:val="002B7DAA"/>
    <w:rsid w:val="002B7EA6"/>
    <w:rsid w:val="002C0E5A"/>
    <w:rsid w:val="002C12DD"/>
    <w:rsid w:val="002C15C4"/>
    <w:rsid w:val="002C254A"/>
    <w:rsid w:val="002C25A5"/>
    <w:rsid w:val="002C3586"/>
    <w:rsid w:val="002C4698"/>
    <w:rsid w:val="002C48B4"/>
    <w:rsid w:val="002C50C0"/>
    <w:rsid w:val="002C5190"/>
    <w:rsid w:val="002C5B26"/>
    <w:rsid w:val="002C5D08"/>
    <w:rsid w:val="002C5EAC"/>
    <w:rsid w:val="002C6430"/>
    <w:rsid w:val="002C68ED"/>
    <w:rsid w:val="002C6B65"/>
    <w:rsid w:val="002C6FDE"/>
    <w:rsid w:val="002C763C"/>
    <w:rsid w:val="002C7740"/>
    <w:rsid w:val="002C7ED7"/>
    <w:rsid w:val="002D0B72"/>
    <w:rsid w:val="002D0D5F"/>
    <w:rsid w:val="002D17D8"/>
    <w:rsid w:val="002D1EC2"/>
    <w:rsid w:val="002D2742"/>
    <w:rsid w:val="002D2773"/>
    <w:rsid w:val="002D3AF7"/>
    <w:rsid w:val="002D444D"/>
    <w:rsid w:val="002D50C9"/>
    <w:rsid w:val="002D5FC6"/>
    <w:rsid w:val="002D60E4"/>
    <w:rsid w:val="002D627E"/>
    <w:rsid w:val="002D6B4E"/>
    <w:rsid w:val="002D6D24"/>
    <w:rsid w:val="002D756D"/>
    <w:rsid w:val="002D7E4D"/>
    <w:rsid w:val="002E01A4"/>
    <w:rsid w:val="002E02C3"/>
    <w:rsid w:val="002E04DB"/>
    <w:rsid w:val="002E0941"/>
    <w:rsid w:val="002E125B"/>
    <w:rsid w:val="002E1ED0"/>
    <w:rsid w:val="002E3155"/>
    <w:rsid w:val="002E349E"/>
    <w:rsid w:val="002E34AD"/>
    <w:rsid w:val="002E49DB"/>
    <w:rsid w:val="002E4C52"/>
    <w:rsid w:val="002E4F0D"/>
    <w:rsid w:val="002E5DC0"/>
    <w:rsid w:val="002E5EFA"/>
    <w:rsid w:val="002E754B"/>
    <w:rsid w:val="002F0326"/>
    <w:rsid w:val="002F0380"/>
    <w:rsid w:val="002F0787"/>
    <w:rsid w:val="002F0797"/>
    <w:rsid w:val="002F0FD4"/>
    <w:rsid w:val="002F156A"/>
    <w:rsid w:val="002F23C7"/>
    <w:rsid w:val="002F4AB4"/>
    <w:rsid w:val="002F6212"/>
    <w:rsid w:val="002F645F"/>
    <w:rsid w:val="002F6CC0"/>
    <w:rsid w:val="002F71F2"/>
    <w:rsid w:val="002F78BC"/>
    <w:rsid w:val="00300905"/>
    <w:rsid w:val="00300B68"/>
    <w:rsid w:val="00301779"/>
    <w:rsid w:val="00301B2F"/>
    <w:rsid w:val="00301D8B"/>
    <w:rsid w:val="0030265B"/>
    <w:rsid w:val="00302740"/>
    <w:rsid w:val="00302978"/>
    <w:rsid w:val="00302C0D"/>
    <w:rsid w:val="00302D4B"/>
    <w:rsid w:val="00302E6A"/>
    <w:rsid w:val="00303A1A"/>
    <w:rsid w:val="00303F95"/>
    <w:rsid w:val="00304B42"/>
    <w:rsid w:val="0030578E"/>
    <w:rsid w:val="00305A23"/>
    <w:rsid w:val="00305C7E"/>
    <w:rsid w:val="003062AA"/>
    <w:rsid w:val="00306C93"/>
    <w:rsid w:val="00307BDF"/>
    <w:rsid w:val="00307F86"/>
    <w:rsid w:val="00310154"/>
    <w:rsid w:val="00310BC0"/>
    <w:rsid w:val="00310D32"/>
    <w:rsid w:val="00311636"/>
    <w:rsid w:val="00311B6F"/>
    <w:rsid w:val="003120FB"/>
    <w:rsid w:val="00312BF7"/>
    <w:rsid w:val="00313E47"/>
    <w:rsid w:val="00313F89"/>
    <w:rsid w:val="00314080"/>
    <w:rsid w:val="00314332"/>
    <w:rsid w:val="003145AF"/>
    <w:rsid w:val="00314807"/>
    <w:rsid w:val="0031566C"/>
    <w:rsid w:val="003156A6"/>
    <w:rsid w:val="00315EE7"/>
    <w:rsid w:val="00316613"/>
    <w:rsid w:val="003169DF"/>
    <w:rsid w:val="00316D63"/>
    <w:rsid w:val="00317E85"/>
    <w:rsid w:val="00317EA2"/>
    <w:rsid w:val="00317F1F"/>
    <w:rsid w:val="0032027C"/>
    <w:rsid w:val="00321055"/>
    <w:rsid w:val="00321189"/>
    <w:rsid w:val="00321779"/>
    <w:rsid w:val="00321AF2"/>
    <w:rsid w:val="00321FFE"/>
    <w:rsid w:val="00322C41"/>
    <w:rsid w:val="00323015"/>
    <w:rsid w:val="00323340"/>
    <w:rsid w:val="00323D2B"/>
    <w:rsid w:val="00324ACF"/>
    <w:rsid w:val="003251F4"/>
    <w:rsid w:val="003257FC"/>
    <w:rsid w:val="00326354"/>
    <w:rsid w:val="0032677F"/>
    <w:rsid w:val="003267FF"/>
    <w:rsid w:val="00326E9E"/>
    <w:rsid w:val="0033006D"/>
    <w:rsid w:val="00330805"/>
    <w:rsid w:val="00330B3A"/>
    <w:rsid w:val="00331CAE"/>
    <w:rsid w:val="0033250E"/>
    <w:rsid w:val="00332A4D"/>
    <w:rsid w:val="003330C4"/>
    <w:rsid w:val="003339ED"/>
    <w:rsid w:val="0033440E"/>
    <w:rsid w:val="0033604B"/>
    <w:rsid w:val="003365A0"/>
    <w:rsid w:val="003376CD"/>
    <w:rsid w:val="00340716"/>
    <w:rsid w:val="00340B9A"/>
    <w:rsid w:val="00342A48"/>
    <w:rsid w:val="003442FC"/>
    <w:rsid w:val="00344C64"/>
    <w:rsid w:val="00344E2B"/>
    <w:rsid w:val="00344E96"/>
    <w:rsid w:val="00345635"/>
    <w:rsid w:val="00345D48"/>
    <w:rsid w:val="00345E70"/>
    <w:rsid w:val="00345EE2"/>
    <w:rsid w:val="003463A5"/>
    <w:rsid w:val="003464DC"/>
    <w:rsid w:val="00346608"/>
    <w:rsid w:val="00346797"/>
    <w:rsid w:val="00346DA9"/>
    <w:rsid w:val="00346DB1"/>
    <w:rsid w:val="0034701C"/>
    <w:rsid w:val="00347F8A"/>
    <w:rsid w:val="003516C5"/>
    <w:rsid w:val="00351E22"/>
    <w:rsid w:val="00352302"/>
    <w:rsid w:val="00352449"/>
    <w:rsid w:val="0035269A"/>
    <w:rsid w:val="003530D5"/>
    <w:rsid w:val="00354A32"/>
    <w:rsid w:val="00354F0B"/>
    <w:rsid w:val="00355443"/>
    <w:rsid w:val="00355732"/>
    <w:rsid w:val="003566EB"/>
    <w:rsid w:val="00356981"/>
    <w:rsid w:val="00356FFD"/>
    <w:rsid w:val="0035706D"/>
    <w:rsid w:val="0035728B"/>
    <w:rsid w:val="0035798D"/>
    <w:rsid w:val="00357B28"/>
    <w:rsid w:val="0036088B"/>
    <w:rsid w:val="00361043"/>
    <w:rsid w:val="00363095"/>
    <w:rsid w:val="0036439B"/>
    <w:rsid w:val="003652DD"/>
    <w:rsid w:val="0036589D"/>
    <w:rsid w:val="00365EED"/>
    <w:rsid w:val="00366C61"/>
    <w:rsid w:val="00366C65"/>
    <w:rsid w:val="0037058A"/>
    <w:rsid w:val="00370BCB"/>
    <w:rsid w:val="003713E0"/>
    <w:rsid w:val="00371DC4"/>
    <w:rsid w:val="00372532"/>
    <w:rsid w:val="0037290E"/>
    <w:rsid w:val="0037322C"/>
    <w:rsid w:val="0037478B"/>
    <w:rsid w:val="0037531D"/>
    <w:rsid w:val="00375C33"/>
    <w:rsid w:val="00375CB0"/>
    <w:rsid w:val="0037616B"/>
    <w:rsid w:val="00376992"/>
    <w:rsid w:val="00376C24"/>
    <w:rsid w:val="00376E2C"/>
    <w:rsid w:val="00376EBA"/>
    <w:rsid w:val="00377CC9"/>
    <w:rsid w:val="00380BF0"/>
    <w:rsid w:val="00381114"/>
    <w:rsid w:val="003819B5"/>
    <w:rsid w:val="00381A36"/>
    <w:rsid w:val="00381E8A"/>
    <w:rsid w:val="00383075"/>
    <w:rsid w:val="003831C3"/>
    <w:rsid w:val="00383588"/>
    <w:rsid w:val="00383C9C"/>
    <w:rsid w:val="00385029"/>
    <w:rsid w:val="00385390"/>
    <w:rsid w:val="003861C7"/>
    <w:rsid w:val="003861CF"/>
    <w:rsid w:val="003867D6"/>
    <w:rsid w:val="00390E33"/>
    <w:rsid w:val="00391431"/>
    <w:rsid w:val="003927A6"/>
    <w:rsid w:val="003938D7"/>
    <w:rsid w:val="003943CD"/>
    <w:rsid w:val="00394AD0"/>
    <w:rsid w:val="003969D6"/>
    <w:rsid w:val="00396D82"/>
    <w:rsid w:val="0039736B"/>
    <w:rsid w:val="0039786A"/>
    <w:rsid w:val="003A0542"/>
    <w:rsid w:val="003A1B4A"/>
    <w:rsid w:val="003A1BE5"/>
    <w:rsid w:val="003A2510"/>
    <w:rsid w:val="003A2791"/>
    <w:rsid w:val="003A2D6B"/>
    <w:rsid w:val="003A357C"/>
    <w:rsid w:val="003A3600"/>
    <w:rsid w:val="003A4015"/>
    <w:rsid w:val="003A4ABC"/>
    <w:rsid w:val="003A4BAB"/>
    <w:rsid w:val="003A6043"/>
    <w:rsid w:val="003A6943"/>
    <w:rsid w:val="003A6A55"/>
    <w:rsid w:val="003A6F54"/>
    <w:rsid w:val="003A73BE"/>
    <w:rsid w:val="003A7F8C"/>
    <w:rsid w:val="003B0452"/>
    <w:rsid w:val="003B0A56"/>
    <w:rsid w:val="003B0CA2"/>
    <w:rsid w:val="003B1009"/>
    <w:rsid w:val="003B3ED4"/>
    <w:rsid w:val="003B452A"/>
    <w:rsid w:val="003B46B9"/>
    <w:rsid w:val="003B46D0"/>
    <w:rsid w:val="003B52E5"/>
    <w:rsid w:val="003B5E8C"/>
    <w:rsid w:val="003B5EEE"/>
    <w:rsid w:val="003B6468"/>
    <w:rsid w:val="003B73E4"/>
    <w:rsid w:val="003B7586"/>
    <w:rsid w:val="003B7B4D"/>
    <w:rsid w:val="003B7BAD"/>
    <w:rsid w:val="003C02B3"/>
    <w:rsid w:val="003C0E7B"/>
    <w:rsid w:val="003C0EC8"/>
    <w:rsid w:val="003C150E"/>
    <w:rsid w:val="003C1EAF"/>
    <w:rsid w:val="003C2C6B"/>
    <w:rsid w:val="003C2DF0"/>
    <w:rsid w:val="003C2E67"/>
    <w:rsid w:val="003C3AC0"/>
    <w:rsid w:val="003C4836"/>
    <w:rsid w:val="003C4EED"/>
    <w:rsid w:val="003C5717"/>
    <w:rsid w:val="003C5D86"/>
    <w:rsid w:val="003C6FC6"/>
    <w:rsid w:val="003C7B73"/>
    <w:rsid w:val="003C7C7D"/>
    <w:rsid w:val="003D0105"/>
    <w:rsid w:val="003D1CC5"/>
    <w:rsid w:val="003D2630"/>
    <w:rsid w:val="003D270E"/>
    <w:rsid w:val="003D2806"/>
    <w:rsid w:val="003D2BEA"/>
    <w:rsid w:val="003D4C43"/>
    <w:rsid w:val="003D4FD1"/>
    <w:rsid w:val="003D5119"/>
    <w:rsid w:val="003D58D1"/>
    <w:rsid w:val="003D62F9"/>
    <w:rsid w:val="003D6753"/>
    <w:rsid w:val="003D6799"/>
    <w:rsid w:val="003D6DA2"/>
    <w:rsid w:val="003D725D"/>
    <w:rsid w:val="003D7717"/>
    <w:rsid w:val="003D7779"/>
    <w:rsid w:val="003E03FD"/>
    <w:rsid w:val="003E10B8"/>
    <w:rsid w:val="003E128E"/>
    <w:rsid w:val="003E1866"/>
    <w:rsid w:val="003E20CA"/>
    <w:rsid w:val="003E2B82"/>
    <w:rsid w:val="003E2F14"/>
    <w:rsid w:val="003E375E"/>
    <w:rsid w:val="003E57DF"/>
    <w:rsid w:val="003E60F3"/>
    <w:rsid w:val="003E63B0"/>
    <w:rsid w:val="003E69B0"/>
    <w:rsid w:val="003E75DC"/>
    <w:rsid w:val="003F01BF"/>
    <w:rsid w:val="003F0A10"/>
    <w:rsid w:val="003F0A99"/>
    <w:rsid w:val="003F0DFC"/>
    <w:rsid w:val="003F12C3"/>
    <w:rsid w:val="003F2045"/>
    <w:rsid w:val="003F2439"/>
    <w:rsid w:val="003F3141"/>
    <w:rsid w:val="003F3F98"/>
    <w:rsid w:val="003F3FFB"/>
    <w:rsid w:val="003F47D2"/>
    <w:rsid w:val="003F57A9"/>
    <w:rsid w:val="003F73E5"/>
    <w:rsid w:val="003F7471"/>
    <w:rsid w:val="003F7CF5"/>
    <w:rsid w:val="00400FF4"/>
    <w:rsid w:val="004014AC"/>
    <w:rsid w:val="00401791"/>
    <w:rsid w:val="00402552"/>
    <w:rsid w:val="004026AD"/>
    <w:rsid w:val="00402817"/>
    <w:rsid w:val="00402FBB"/>
    <w:rsid w:val="00404048"/>
    <w:rsid w:val="00404B9D"/>
    <w:rsid w:val="00405164"/>
    <w:rsid w:val="00405521"/>
    <w:rsid w:val="004058CF"/>
    <w:rsid w:val="004059A7"/>
    <w:rsid w:val="004065D5"/>
    <w:rsid w:val="004075F2"/>
    <w:rsid w:val="0040761B"/>
    <w:rsid w:val="0041053A"/>
    <w:rsid w:val="0041080C"/>
    <w:rsid w:val="00410966"/>
    <w:rsid w:val="00410CF6"/>
    <w:rsid w:val="004117F4"/>
    <w:rsid w:val="00412393"/>
    <w:rsid w:val="00412AC8"/>
    <w:rsid w:val="00412CC6"/>
    <w:rsid w:val="004130DD"/>
    <w:rsid w:val="00413136"/>
    <w:rsid w:val="00413A5E"/>
    <w:rsid w:val="00413FB9"/>
    <w:rsid w:val="004146FD"/>
    <w:rsid w:val="00414FCF"/>
    <w:rsid w:val="00415520"/>
    <w:rsid w:val="004167A8"/>
    <w:rsid w:val="00416B4D"/>
    <w:rsid w:val="00416B71"/>
    <w:rsid w:val="00416F73"/>
    <w:rsid w:val="00417BD0"/>
    <w:rsid w:val="00417BEB"/>
    <w:rsid w:val="00417DD0"/>
    <w:rsid w:val="00420DAB"/>
    <w:rsid w:val="004212B9"/>
    <w:rsid w:val="0042193E"/>
    <w:rsid w:val="00421CB5"/>
    <w:rsid w:val="00423C2C"/>
    <w:rsid w:val="00424351"/>
    <w:rsid w:val="004248A7"/>
    <w:rsid w:val="004250D5"/>
    <w:rsid w:val="00425C33"/>
    <w:rsid w:val="00426DC7"/>
    <w:rsid w:val="00430FA0"/>
    <w:rsid w:val="00431699"/>
    <w:rsid w:val="0043177B"/>
    <w:rsid w:val="00432731"/>
    <w:rsid w:val="004329E3"/>
    <w:rsid w:val="00433068"/>
    <w:rsid w:val="004339D7"/>
    <w:rsid w:val="00433B6F"/>
    <w:rsid w:val="004343E0"/>
    <w:rsid w:val="0043448E"/>
    <w:rsid w:val="004349FA"/>
    <w:rsid w:val="00437A66"/>
    <w:rsid w:val="00437A85"/>
    <w:rsid w:val="00441E25"/>
    <w:rsid w:val="004446A2"/>
    <w:rsid w:val="004447E4"/>
    <w:rsid w:val="00445386"/>
    <w:rsid w:val="0044568F"/>
    <w:rsid w:val="004467A6"/>
    <w:rsid w:val="00450268"/>
    <w:rsid w:val="00450A9A"/>
    <w:rsid w:val="004515E5"/>
    <w:rsid w:val="00452B03"/>
    <w:rsid w:val="00452CEB"/>
    <w:rsid w:val="00453FB6"/>
    <w:rsid w:val="00454D1B"/>
    <w:rsid w:val="00454D40"/>
    <w:rsid w:val="00455748"/>
    <w:rsid w:val="00455801"/>
    <w:rsid w:val="00455F3D"/>
    <w:rsid w:val="00456A55"/>
    <w:rsid w:val="00456ABE"/>
    <w:rsid w:val="00456FFD"/>
    <w:rsid w:val="0045717A"/>
    <w:rsid w:val="00460DA6"/>
    <w:rsid w:val="004612E0"/>
    <w:rsid w:val="00461856"/>
    <w:rsid w:val="00463311"/>
    <w:rsid w:val="0046336F"/>
    <w:rsid w:val="0046507D"/>
    <w:rsid w:val="004659C8"/>
    <w:rsid w:val="00465A51"/>
    <w:rsid w:val="004663BA"/>
    <w:rsid w:val="004678A5"/>
    <w:rsid w:val="00467967"/>
    <w:rsid w:val="00467B4A"/>
    <w:rsid w:val="00470546"/>
    <w:rsid w:val="00471403"/>
    <w:rsid w:val="00471497"/>
    <w:rsid w:val="00471DA9"/>
    <w:rsid w:val="00472A2B"/>
    <w:rsid w:val="00472C6F"/>
    <w:rsid w:val="00472E9B"/>
    <w:rsid w:val="00472ED0"/>
    <w:rsid w:val="00473B92"/>
    <w:rsid w:val="0047432B"/>
    <w:rsid w:val="00474425"/>
    <w:rsid w:val="00474791"/>
    <w:rsid w:val="00474FAA"/>
    <w:rsid w:val="00475997"/>
    <w:rsid w:val="00477026"/>
    <w:rsid w:val="0047720A"/>
    <w:rsid w:val="00477E4C"/>
    <w:rsid w:val="00477FF3"/>
    <w:rsid w:val="004803EC"/>
    <w:rsid w:val="00480738"/>
    <w:rsid w:val="004807E6"/>
    <w:rsid w:val="0048105A"/>
    <w:rsid w:val="0048108D"/>
    <w:rsid w:val="00481B04"/>
    <w:rsid w:val="00481BC9"/>
    <w:rsid w:val="00482456"/>
    <w:rsid w:val="0048282E"/>
    <w:rsid w:val="00483879"/>
    <w:rsid w:val="00484046"/>
    <w:rsid w:val="004842FF"/>
    <w:rsid w:val="00484BE4"/>
    <w:rsid w:val="00484C40"/>
    <w:rsid w:val="004859FF"/>
    <w:rsid w:val="00485FE3"/>
    <w:rsid w:val="004861BD"/>
    <w:rsid w:val="00486C20"/>
    <w:rsid w:val="00486E5E"/>
    <w:rsid w:val="00487981"/>
    <w:rsid w:val="00490AE6"/>
    <w:rsid w:val="00492AE5"/>
    <w:rsid w:val="00492DF0"/>
    <w:rsid w:val="00493249"/>
    <w:rsid w:val="004932B2"/>
    <w:rsid w:val="00494ABF"/>
    <w:rsid w:val="00494FD6"/>
    <w:rsid w:val="004961B3"/>
    <w:rsid w:val="004961F2"/>
    <w:rsid w:val="00496551"/>
    <w:rsid w:val="004967DE"/>
    <w:rsid w:val="004977C1"/>
    <w:rsid w:val="004A00E1"/>
    <w:rsid w:val="004A135E"/>
    <w:rsid w:val="004A1C0F"/>
    <w:rsid w:val="004A2936"/>
    <w:rsid w:val="004A2A65"/>
    <w:rsid w:val="004A3381"/>
    <w:rsid w:val="004A36B4"/>
    <w:rsid w:val="004A3D37"/>
    <w:rsid w:val="004A51FD"/>
    <w:rsid w:val="004A573C"/>
    <w:rsid w:val="004A5892"/>
    <w:rsid w:val="004A6022"/>
    <w:rsid w:val="004A6599"/>
    <w:rsid w:val="004A68F5"/>
    <w:rsid w:val="004A7644"/>
    <w:rsid w:val="004A7821"/>
    <w:rsid w:val="004A7A17"/>
    <w:rsid w:val="004B0D28"/>
    <w:rsid w:val="004B133A"/>
    <w:rsid w:val="004B1CFF"/>
    <w:rsid w:val="004B1E53"/>
    <w:rsid w:val="004B1F67"/>
    <w:rsid w:val="004B224A"/>
    <w:rsid w:val="004B2517"/>
    <w:rsid w:val="004B3106"/>
    <w:rsid w:val="004B3C98"/>
    <w:rsid w:val="004B45B2"/>
    <w:rsid w:val="004B4B89"/>
    <w:rsid w:val="004B4F76"/>
    <w:rsid w:val="004B591C"/>
    <w:rsid w:val="004B5BCB"/>
    <w:rsid w:val="004B652F"/>
    <w:rsid w:val="004B6DF7"/>
    <w:rsid w:val="004B7EB4"/>
    <w:rsid w:val="004C0F80"/>
    <w:rsid w:val="004C1803"/>
    <w:rsid w:val="004C2289"/>
    <w:rsid w:val="004C269B"/>
    <w:rsid w:val="004C31D8"/>
    <w:rsid w:val="004C462D"/>
    <w:rsid w:val="004C4D7E"/>
    <w:rsid w:val="004C51B7"/>
    <w:rsid w:val="004C596A"/>
    <w:rsid w:val="004C5C21"/>
    <w:rsid w:val="004C5FBF"/>
    <w:rsid w:val="004C6874"/>
    <w:rsid w:val="004C6985"/>
    <w:rsid w:val="004C7FD3"/>
    <w:rsid w:val="004D07EF"/>
    <w:rsid w:val="004D0CB1"/>
    <w:rsid w:val="004D0F9C"/>
    <w:rsid w:val="004D17FA"/>
    <w:rsid w:val="004D1A6A"/>
    <w:rsid w:val="004D21F6"/>
    <w:rsid w:val="004D23C7"/>
    <w:rsid w:val="004D2BCC"/>
    <w:rsid w:val="004D378D"/>
    <w:rsid w:val="004D3BEB"/>
    <w:rsid w:val="004D4256"/>
    <w:rsid w:val="004D7271"/>
    <w:rsid w:val="004E02AB"/>
    <w:rsid w:val="004E07D6"/>
    <w:rsid w:val="004E0C08"/>
    <w:rsid w:val="004E1296"/>
    <w:rsid w:val="004E1827"/>
    <w:rsid w:val="004E1FBC"/>
    <w:rsid w:val="004E2B20"/>
    <w:rsid w:val="004E3152"/>
    <w:rsid w:val="004E532E"/>
    <w:rsid w:val="004E72D1"/>
    <w:rsid w:val="004F0BD4"/>
    <w:rsid w:val="004F126A"/>
    <w:rsid w:val="004F376C"/>
    <w:rsid w:val="004F4483"/>
    <w:rsid w:val="004F5251"/>
    <w:rsid w:val="004F5254"/>
    <w:rsid w:val="004F5451"/>
    <w:rsid w:val="004F5509"/>
    <w:rsid w:val="004F5B45"/>
    <w:rsid w:val="004F5BCA"/>
    <w:rsid w:val="004F5BF0"/>
    <w:rsid w:val="004F5C5F"/>
    <w:rsid w:val="004F5F4D"/>
    <w:rsid w:val="004F7298"/>
    <w:rsid w:val="0050051E"/>
    <w:rsid w:val="00500E03"/>
    <w:rsid w:val="00500E7B"/>
    <w:rsid w:val="00500ECF"/>
    <w:rsid w:val="005032A3"/>
    <w:rsid w:val="0050360A"/>
    <w:rsid w:val="00504BDF"/>
    <w:rsid w:val="00504E25"/>
    <w:rsid w:val="0050521B"/>
    <w:rsid w:val="005056D1"/>
    <w:rsid w:val="00507392"/>
    <w:rsid w:val="005079D2"/>
    <w:rsid w:val="0051043E"/>
    <w:rsid w:val="00511220"/>
    <w:rsid w:val="00511444"/>
    <w:rsid w:val="0051174B"/>
    <w:rsid w:val="005117AD"/>
    <w:rsid w:val="005133B5"/>
    <w:rsid w:val="00513D2C"/>
    <w:rsid w:val="00515B32"/>
    <w:rsid w:val="00515E81"/>
    <w:rsid w:val="0051611C"/>
    <w:rsid w:val="005161D6"/>
    <w:rsid w:val="00516309"/>
    <w:rsid w:val="00517A6C"/>
    <w:rsid w:val="005200DC"/>
    <w:rsid w:val="00520261"/>
    <w:rsid w:val="00521AE1"/>
    <w:rsid w:val="00522311"/>
    <w:rsid w:val="005225C4"/>
    <w:rsid w:val="00523746"/>
    <w:rsid w:val="00523E59"/>
    <w:rsid w:val="00524F60"/>
    <w:rsid w:val="005253A0"/>
    <w:rsid w:val="00525FBF"/>
    <w:rsid w:val="005260E3"/>
    <w:rsid w:val="005263A2"/>
    <w:rsid w:val="00526991"/>
    <w:rsid w:val="0052736E"/>
    <w:rsid w:val="005279B9"/>
    <w:rsid w:val="00527AF5"/>
    <w:rsid w:val="00527FE9"/>
    <w:rsid w:val="005303A6"/>
    <w:rsid w:val="005303AD"/>
    <w:rsid w:val="005312C3"/>
    <w:rsid w:val="005319EC"/>
    <w:rsid w:val="00532A81"/>
    <w:rsid w:val="005334F2"/>
    <w:rsid w:val="00533FFB"/>
    <w:rsid w:val="005342D0"/>
    <w:rsid w:val="0053459C"/>
    <w:rsid w:val="00534BE8"/>
    <w:rsid w:val="005354FC"/>
    <w:rsid w:val="00536DD5"/>
    <w:rsid w:val="00536E07"/>
    <w:rsid w:val="005401F3"/>
    <w:rsid w:val="00540306"/>
    <w:rsid w:val="00540394"/>
    <w:rsid w:val="00540432"/>
    <w:rsid w:val="005409B8"/>
    <w:rsid w:val="00541373"/>
    <w:rsid w:val="00541A50"/>
    <w:rsid w:val="00542270"/>
    <w:rsid w:val="00542E2A"/>
    <w:rsid w:val="00543578"/>
    <w:rsid w:val="0054575C"/>
    <w:rsid w:val="00546144"/>
    <w:rsid w:val="005461D3"/>
    <w:rsid w:val="00546247"/>
    <w:rsid w:val="0054669A"/>
    <w:rsid w:val="00546B57"/>
    <w:rsid w:val="00546CD5"/>
    <w:rsid w:val="00546DD7"/>
    <w:rsid w:val="00546F03"/>
    <w:rsid w:val="005472C0"/>
    <w:rsid w:val="0055021A"/>
    <w:rsid w:val="0055142A"/>
    <w:rsid w:val="005517EE"/>
    <w:rsid w:val="0055262C"/>
    <w:rsid w:val="00552A16"/>
    <w:rsid w:val="00552C60"/>
    <w:rsid w:val="00554598"/>
    <w:rsid w:val="00555330"/>
    <w:rsid w:val="005562DA"/>
    <w:rsid w:val="00556323"/>
    <w:rsid w:val="00557FA4"/>
    <w:rsid w:val="0056007A"/>
    <w:rsid w:val="0056025B"/>
    <w:rsid w:val="00560B17"/>
    <w:rsid w:val="00560BFA"/>
    <w:rsid w:val="005611B5"/>
    <w:rsid w:val="00561415"/>
    <w:rsid w:val="00561FF0"/>
    <w:rsid w:val="00562C5D"/>
    <w:rsid w:val="0056384A"/>
    <w:rsid w:val="00563BD9"/>
    <w:rsid w:val="005649BB"/>
    <w:rsid w:val="005655F2"/>
    <w:rsid w:val="0056561F"/>
    <w:rsid w:val="00566459"/>
    <w:rsid w:val="00566463"/>
    <w:rsid w:val="005666B7"/>
    <w:rsid w:val="00566B5E"/>
    <w:rsid w:val="00566DF3"/>
    <w:rsid w:val="00567A6F"/>
    <w:rsid w:val="00567D1C"/>
    <w:rsid w:val="00570EC1"/>
    <w:rsid w:val="005716E6"/>
    <w:rsid w:val="0057273E"/>
    <w:rsid w:val="005727D4"/>
    <w:rsid w:val="00573877"/>
    <w:rsid w:val="0057415B"/>
    <w:rsid w:val="00574419"/>
    <w:rsid w:val="00575133"/>
    <w:rsid w:val="0057538E"/>
    <w:rsid w:val="00575D73"/>
    <w:rsid w:val="00576E13"/>
    <w:rsid w:val="00577942"/>
    <w:rsid w:val="0058111C"/>
    <w:rsid w:val="005817F0"/>
    <w:rsid w:val="00582A93"/>
    <w:rsid w:val="00582CF5"/>
    <w:rsid w:val="00583A73"/>
    <w:rsid w:val="00584FAD"/>
    <w:rsid w:val="00586414"/>
    <w:rsid w:val="00586BE4"/>
    <w:rsid w:val="00587F92"/>
    <w:rsid w:val="00591AA0"/>
    <w:rsid w:val="00592897"/>
    <w:rsid w:val="00592A0D"/>
    <w:rsid w:val="00592CDD"/>
    <w:rsid w:val="005932E5"/>
    <w:rsid w:val="005936ED"/>
    <w:rsid w:val="00593D65"/>
    <w:rsid w:val="00594078"/>
    <w:rsid w:val="0059442A"/>
    <w:rsid w:val="00594490"/>
    <w:rsid w:val="005947E7"/>
    <w:rsid w:val="005949F2"/>
    <w:rsid w:val="00595088"/>
    <w:rsid w:val="00595B88"/>
    <w:rsid w:val="005966F0"/>
    <w:rsid w:val="005976B6"/>
    <w:rsid w:val="00597CD3"/>
    <w:rsid w:val="005A0047"/>
    <w:rsid w:val="005A0632"/>
    <w:rsid w:val="005A0F4A"/>
    <w:rsid w:val="005A158E"/>
    <w:rsid w:val="005A1AB7"/>
    <w:rsid w:val="005A236A"/>
    <w:rsid w:val="005A27F1"/>
    <w:rsid w:val="005A2AAC"/>
    <w:rsid w:val="005A2C3A"/>
    <w:rsid w:val="005A2D22"/>
    <w:rsid w:val="005A34E2"/>
    <w:rsid w:val="005A3C15"/>
    <w:rsid w:val="005A3EC7"/>
    <w:rsid w:val="005A4559"/>
    <w:rsid w:val="005A47E0"/>
    <w:rsid w:val="005A4B63"/>
    <w:rsid w:val="005A55E8"/>
    <w:rsid w:val="005A6DA2"/>
    <w:rsid w:val="005A7BE9"/>
    <w:rsid w:val="005B08C3"/>
    <w:rsid w:val="005B27E6"/>
    <w:rsid w:val="005B2BFB"/>
    <w:rsid w:val="005B31B5"/>
    <w:rsid w:val="005B33E4"/>
    <w:rsid w:val="005B4F8F"/>
    <w:rsid w:val="005B5A5B"/>
    <w:rsid w:val="005B6513"/>
    <w:rsid w:val="005B6843"/>
    <w:rsid w:val="005B6C45"/>
    <w:rsid w:val="005B6F0F"/>
    <w:rsid w:val="005B736E"/>
    <w:rsid w:val="005B73CF"/>
    <w:rsid w:val="005B783D"/>
    <w:rsid w:val="005C0A02"/>
    <w:rsid w:val="005C0D59"/>
    <w:rsid w:val="005C0F46"/>
    <w:rsid w:val="005C1089"/>
    <w:rsid w:val="005C116D"/>
    <w:rsid w:val="005C1775"/>
    <w:rsid w:val="005C1C28"/>
    <w:rsid w:val="005C1CCC"/>
    <w:rsid w:val="005C2B16"/>
    <w:rsid w:val="005C2DD6"/>
    <w:rsid w:val="005C319A"/>
    <w:rsid w:val="005C3335"/>
    <w:rsid w:val="005C44AA"/>
    <w:rsid w:val="005C4CAA"/>
    <w:rsid w:val="005C5A74"/>
    <w:rsid w:val="005C61EC"/>
    <w:rsid w:val="005C621D"/>
    <w:rsid w:val="005C6C66"/>
    <w:rsid w:val="005C7A5D"/>
    <w:rsid w:val="005D004F"/>
    <w:rsid w:val="005D0779"/>
    <w:rsid w:val="005D0FA5"/>
    <w:rsid w:val="005D180B"/>
    <w:rsid w:val="005D1AB1"/>
    <w:rsid w:val="005D1B62"/>
    <w:rsid w:val="005D1C9D"/>
    <w:rsid w:val="005D2658"/>
    <w:rsid w:val="005D3FEA"/>
    <w:rsid w:val="005D467A"/>
    <w:rsid w:val="005D4C42"/>
    <w:rsid w:val="005D771E"/>
    <w:rsid w:val="005D7729"/>
    <w:rsid w:val="005D79B7"/>
    <w:rsid w:val="005E006E"/>
    <w:rsid w:val="005E0A21"/>
    <w:rsid w:val="005E204C"/>
    <w:rsid w:val="005E2358"/>
    <w:rsid w:val="005E32CE"/>
    <w:rsid w:val="005E35E9"/>
    <w:rsid w:val="005E6197"/>
    <w:rsid w:val="005E645B"/>
    <w:rsid w:val="005E7435"/>
    <w:rsid w:val="005F10C5"/>
    <w:rsid w:val="005F14C4"/>
    <w:rsid w:val="005F177F"/>
    <w:rsid w:val="005F2A0C"/>
    <w:rsid w:val="005F2A76"/>
    <w:rsid w:val="005F3462"/>
    <w:rsid w:val="005F48E2"/>
    <w:rsid w:val="005F536C"/>
    <w:rsid w:val="005F573C"/>
    <w:rsid w:val="005F5970"/>
    <w:rsid w:val="005F599F"/>
    <w:rsid w:val="005F5B1B"/>
    <w:rsid w:val="005F5DF8"/>
    <w:rsid w:val="005F5FC4"/>
    <w:rsid w:val="005F66D6"/>
    <w:rsid w:val="005F7297"/>
    <w:rsid w:val="005F7C4C"/>
    <w:rsid w:val="00600327"/>
    <w:rsid w:val="00600480"/>
    <w:rsid w:val="00600801"/>
    <w:rsid w:val="00602830"/>
    <w:rsid w:val="00602AEE"/>
    <w:rsid w:val="006032BE"/>
    <w:rsid w:val="0060386F"/>
    <w:rsid w:val="00603AA1"/>
    <w:rsid w:val="00603CF8"/>
    <w:rsid w:val="00604344"/>
    <w:rsid w:val="0060493A"/>
    <w:rsid w:val="00604F7D"/>
    <w:rsid w:val="006053A9"/>
    <w:rsid w:val="00606BF9"/>
    <w:rsid w:val="00610BC3"/>
    <w:rsid w:val="006111FB"/>
    <w:rsid w:val="00611B82"/>
    <w:rsid w:val="00612096"/>
    <w:rsid w:val="006136E4"/>
    <w:rsid w:val="0061599F"/>
    <w:rsid w:val="00617176"/>
    <w:rsid w:val="006215F2"/>
    <w:rsid w:val="00621753"/>
    <w:rsid w:val="0062228E"/>
    <w:rsid w:val="006228AB"/>
    <w:rsid w:val="00622AB7"/>
    <w:rsid w:val="00622D54"/>
    <w:rsid w:val="00622F8C"/>
    <w:rsid w:val="0062364C"/>
    <w:rsid w:val="0062532D"/>
    <w:rsid w:val="0062554C"/>
    <w:rsid w:val="00625C83"/>
    <w:rsid w:val="0062613A"/>
    <w:rsid w:val="00626216"/>
    <w:rsid w:val="00626B42"/>
    <w:rsid w:val="00626DDA"/>
    <w:rsid w:val="00626EAA"/>
    <w:rsid w:val="00627135"/>
    <w:rsid w:val="006275A3"/>
    <w:rsid w:val="00627B0D"/>
    <w:rsid w:val="00627B71"/>
    <w:rsid w:val="00627D45"/>
    <w:rsid w:val="0063057E"/>
    <w:rsid w:val="0063179C"/>
    <w:rsid w:val="00631923"/>
    <w:rsid w:val="0063193B"/>
    <w:rsid w:val="0063193C"/>
    <w:rsid w:val="00631ADB"/>
    <w:rsid w:val="00631C19"/>
    <w:rsid w:val="00632D43"/>
    <w:rsid w:val="006344CB"/>
    <w:rsid w:val="00634CB5"/>
    <w:rsid w:val="00635584"/>
    <w:rsid w:val="00636396"/>
    <w:rsid w:val="00637B21"/>
    <w:rsid w:val="0064075F"/>
    <w:rsid w:val="006407E1"/>
    <w:rsid w:val="0064244F"/>
    <w:rsid w:val="00643A65"/>
    <w:rsid w:val="00643E35"/>
    <w:rsid w:val="006443F2"/>
    <w:rsid w:val="006444A2"/>
    <w:rsid w:val="00644592"/>
    <w:rsid w:val="006453C0"/>
    <w:rsid w:val="00645BA7"/>
    <w:rsid w:val="00645E62"/>
    <w:rsid w:val="0065030C"/>
    <w:rsid w:val="006503F1"/>
    <w:rsid w:val="0065048B"/>
    <w:rsid w:val="00651C14"/>
    <w:rsid w:val="00651CF6"/>
    <w:rsid w:val="00652A6D"/>
    <w:rsid w:val="006534C5"/>
    <w:rsid w:val="00653A65"/>
    <w:rsid w:val="00654967"/>
    <w:rsid w:val="00656073"/>
    <w:rsid w:val="0065737C"/>
    <w:rsid w:val="00657557"/>
    <w:rsid w:val="00657FAE"/>
    <w:rsid w:val="00660249"/>
    <w:rsid w:val="00660AE7"/>
    <w:rsid w:val="00661B26"/>
    <w:rsid w:val="00662201"/>
    <w:rsid w:val="00662BDA"/>
    <w:rsid w:val="006630BD"/>
    <w:rsid w:val="00663222"/>
    <w:rsid w:val="00663655"/>
    <w:rsid w:val="00663D54"/>
    <w:rsid w:val="00664243"/>
    <w:rsid w:val="006657C4"/>
    <w:rsid w:val="006669CC"/>
    <w:rsid w:val="00666CA0"/>
    <w:rsid w:val="00666E07"/>
    <w:rsid w:val="006705F3"/>
    <w:rsid w:val="006714DA"/>
    <w:rsid w:val="0067163F"/>
    <w:rsid w:val="0067179E"/>
    <w:rsid w:val="006718FA"/>
    <w:rsid w:val="006719AF"/>
    <w:rsid w:val="00671CE0"/>
    <w:rsid w:val="00673ED0"/>
    <w:rsid w:val="00675120"/>
    <w:rsid w:val="006753E7"/>
    <w:rsid w:val="006764BC"/>
    <w:rsid w:val="00676795"/>
    <w:rsid w:val="00676C8E"/>
    <w:rsid w:val="00676D31"/>
    <w:rsid w:val="00677A16"/>
    <w:rsid w:val="00680504"/>
    <w:rsid w:val="00680F4A"/>
    <w:rsid w:val="00681CBC"/>
    <w:rsid w:val="00683821"/>
    <w:rsid w:val="00684FF9"/>
    <w:rsid w:val="00685170"/>
    <w:rsid w:val="00685268"/>
    <w:rsid w:val="00685EE4"/>
    <w:rsid w:val="006870C3"/>
    <w:rsid w:val="0068760D"/>
    <w:rsid w:val="00687689"/>
    <w:rsid w:val="006879D5"/>
    <w:rsid w:val="00687E9F"/>
    <w:rsid w:val="00691EA5"/>
    <w:rsid w:val="0069257C"/>
    <w:rsid w:val="00692D3E"/>
    <w:rsid w:val="00693D88"/>
    <w:rsid w:val="00694BA5"/>
    <w:rsid w:val="00695169"/>
    <w:rsid w:val="00696FEE"/>
    <w:rsid w:val="00697161"/>
    <w:rsid w:val="00697F82"/>
    <w:rsid w:val="006A023D"/>
    <w:rsid w:val="006A098A"/>
    <w:rsid w:val="006A0CC6"/>
    <w:rsid w:val="006A13BD"/>
    <w:rsid w:val="006A2693"/>
    <w:rsid w:val="006A26B8"/>
    <w:rsid w:val="006A279E"/>
    <w:rsid w:val="006A3721"/>
    <w:rsid w:val="006A3D5A"/>
    <w:rsid w:val="006A5433"/>
    <w:rsid w:val="006A5ADE"/>
    <w:rsid w:val="006A6596"/>
    <w:rsid w:val="006A664A"/>
    <w:rsid w:val="006A6718"/>
    <w:rsid w:val="006A7D2F"/>
    <w:rsid w:val="006B0B12"/>
    <w:rsid w:val="006B11A4"/>
    <w:rsid w:val="006B15F2"/>
    <w:rsid w:val="006B2957"/>
    <w:rsid w:val="006B2A1E"/>
    <w:rsid w:val="006B33F8"/>
    <w:rsid w:val="006B3C36"/>
    <w:rsid w:val="006B3D23"/>
    <w:rsid w:val="006B3F46"/>
    <w:rsid w:val="006B401A"/>
    <w:rsid w:val="006B471C"/>
    <w:rsid w:val="006B54E4"/>
    <w:rsid w:val="006B567D"/>
    <w:rsid w:val="006B56C7"/>
    <w:rsid w:val="006B67F1"/>
    <w:rsid w:val="006B6BA2"/>
    <w:rsid w:val="006B7831"/>
    <w:rsid w:val="006B792A"/>
    <w:rsid w:val="006B796E"/>
    <w:rsid w:val="006B7C00"/>
    <w:rsid w:val="006C03DF"/>
    <w:rsid w:val="006C0CC3"/>
    <w:rsid w:val="006C0E34"/>
    <w:rsid w:val="006C1B1C"/>
    <w:rsid w:val="006C2084"/>
    <w:rsid w:val="006C2862"/>
    <w:rsid w:val="006C37AE"/>
    <w:rsid w:val="006C4BFC"/>
    <w:rsid w:val="006C4EE5"/>
    <w:rsid w:val="006C6094"/>
    <w:rsid w:val="006C6297"/>
    <w:rsid w:val="006C6378"/>
    <w:rsid w:val="006C74D4"/>
    <w:rsid w:val="006C7643"/>
    <w:rsid w:val="006C79CC"/>
    <w:rsid w:val="006C7CF6"/>
    <w:rsid w:val="006D147C"/>
    <w:rsid w:val="006D15DC"/>
    <w:rsid w:val="006D1A9C"/>
    <w:rsid w:val="006D33E0"/>
    <w:rsid w:val="006D3B2C"/>
    <w:rsid w:val="006D4BB6"/>
    <w:rsid w:val="006D4BB8"/>
    <w:rsid w:val="006D50D9"/>
    <w:rsid w:val="006D5923"/>
    <w:rsid w:val="006D5D51"/>
    <w:rsid w:val="006D64DD"/>
    <w:rsid w:val="006D6C64"/>
    <w:rsid w:val="006D76F1"/>
    <w:rsid w:val="006E00DF"/>
    <w:rsid w:val="006E0444"/>
    <w:rsid w:val="006E0C03"/>
    <w:rsid w:val="006E0C88"/>
    <w:rsid w:val="006E0D8C"/>
    <w:rsid w:val="006E0EAE"/>
    <w:rsid w:val="006E1090"/>
    <w:rsid w:val="006E1305"/>
    <w:rsid w:val="006E178A"/>
    <w:rsid w:val="006E18A0"/>
    <w:rsid w:val="006E1DD0"/>
    <w:rsid w:val="006E20F6"/>
    <w:rsid w:val="006E2B89"/>
    <w:rsid w:val="006E3CE6"/>
    <w:rsid w:val="006E3D39"/>
    <w:rsid w:val="006E4577"/>
    <w:rsid w:val="006E46A8"/>
    <w:rsid w:val="006E4890"/>
    <w:rsid w:val="006E49DB"/>
    <w:rsid w:val="006E5003"/>
    <w:rsid w:val="006E5D76"/>
    <w:rsid w:val="006E68A1"/>
    <w:rsid w:val="006E6EB4"/>
    <w:rsid w:val="006E712A"/>
    <w:rsid w:val="006E7257"/>
    <w:rsid w:val="006E7A29"/>
    <w:rsid w:val="006E7F82"/>
    <w:rsid w:val="006F17B7"/>
    <w:rsid w:val="006F1864"/>
    <w:rsid w:val="006F4518"/>
    <w:rsid w:val="006F4560"/>
    <w:rsid w:val="006F4BD8"/>
    <w:rsid w:val="006F4EC5"/>
    <w:rsid w:val="006F5093"/>
    <w:rsid w:val="006F54F8"/>
    <w:rsid w:val="006F5876"/>
    <w:rsid w:val="006F5A88"/>
    <w:rsid w:val="006F6973"/>
    <w:rsid w:val="006F6A82"/>
    <w:rsid w:val="006F6AA9"/>
    <w:rsid w:val="006F6E12"/>
    <w:rsid w:val="0070015D"/>
    <w:rsid w:val="007004B3"/>
    <w:rsid w:val="00700901"/>
    <w:rsid w:val="00700AA9"/>
    <w:rsid w:val="00700EA6"/>
    <w:rsid w:val="00701020"/>
    <w:rsid w:val="007019FF"/>
    <w:rsid w:val="00702A44"/>
    <w:rsid w:val="00703204"/>
    <w:rsid w:val="007034A6"/>
    <w:rsid w:val="0070489C"/>
    <w:rsid w:val="00704AE6"/>
    <w:rsid w:val="007051BC"/>
    <w:rsid w:val="00706C5D"/>
    <w:rsid w:val="00706F27"/>
    <w:rsid w:val="00707EFF"/>
    <w:rsid w:val="007103FF"/>
    <w:rsid w:val="00711932"/>
    <w:rsid w:val="00712867"/>
    <w:rsid w:val="0071319C"/>
    <w:rsid w:val="0071363D"/>
    <w:rsid w:val="00714516"/>
    <w:rsid w:val="00714EAF"/>
    <w:rsid w:val="007150C0"/>
    <w:rsid w:val="0071524C"/>
    <w:rsid w:val="007152FA"/>
    <w:rsid w:val="007155DB"/>
    <w:rsid w:val="007164A6"/>
    <w:rsid w:val="00716C8F"/>
    <w:rsid w:val="007170CE"/>
    <w:rsid w:val="0071717B"/>
    <w:rsid w:val="00717CF8"/>
    <w:rsid w:val="00720468"/>
    <w:rsid w:val="0072078C"/>
    <w:rsid w:val="00720E4E"/>
    <w:rsid w:val="0072140A"/>
    <w:rsid w:val="00722607"/>
    <w:rsid w:val="00722B6B"/>
    <w:rsid w:val="00722C98"/>
    <w:rsid w:val="007234B3"/>
    <w:rsid w:val="00723CDB"/>
    <w:rsid w:val="00724211"/>
    <w:rsid w:val="00724300"/>
    <w:rsid w:val="0072485A"/>
    <w:rsid w:val="00724A66"/>
    <w:rsid w:val="0072522B"/>
    <w:rsid w:val="007254F1"/>
    <w:rsid w:val="00725DCA"/>
    <w:rsid w:val="00726088"/>
    <w:rsid w:val="007266A4"/>
    <w:rsid w:val="0072726B"/>
    <w:rsid w:val="00727581"/>
    <w:rsid w:val="00731532"/>
    <w:rsid w:val="0073218C"/>
    <w:rsid w:val="00732592"/>
    <w:rsid w:val="00732A89"/>
    <w:rsid w:val="00733944"/>
    <w:rsid w:val="00734851"/>
    <w:rsid w:val="00735612"/>
    <w:rsid w:val="00735918"/>
    <w:rsid w:val="00737AF9"/>
    <w:rsid w:val="00740A27"/>
    <w:rsid w:val="007419AE"/>
    <w:rsid w:val="007426B7"/>
    <w:rsid w:val="00742CA8"/>
    <w:rsid w:val="00743219"/>
    <w:rsid w:val="0074451C"/>
    <w:rsid w:val="00744A8F"/>
    <w:rsid w:val="00745BAD"/>
    <w:rsid w:val="00745E43"/>
    <w:rsid w:val="00745F6D"/>
    <w:rsid w:val="00746343"/>
    <w:rsid w:val="00746B5B"/>
    <w:rsid w:val="0074745E"/>
    <w:rsid w:val="0074781A"/>
    <w:rsid w:val="0075022B"/>
    <w:rsid w:val="00750306"/>
    <w:rsid w:val="00751383"/>
    <w:rsid w:val="00751D0A"/>
    <w:rsid w:val="00752A92"/>
    <w:rsid w:val="00753906"/>
    <w:rsid w:val="0075395F"/>
    <w:rsid w:val="007540BB"/>
    <w:rsid w:val="00755140"/>
    <w:rsid w:val="0075530A"/>
    <w:rsid w:val="00755F43"/>
    <w:rsid w:val="007561B2"/>
    <w:rsid w:val="00756AD6"/>
    <w:rsid w:val="007575E0"/>
    <w:rsid w:val="00757956"/>
    <w:rsid w:val="00757F4E"/>
    <w:rsid w:val="00761392"/>
    <w:rsid w:val="00761EA2"/>
    <w:rsid w:val="00761EF2"/>
    <w:rsid w:val="00761F2B"/>
    <w:rsid w:val="00762D54"/>
    <w:rsid w:val="00763140"/>
    <w:rsid w:val="007631B4"/>
    <w:rsid w:val="007642E9"/>
    <w:rsid w:val="007644DD"/>
    <w:rsid w:val="007648CE"/>
    <w:rsid w:val="007652CC"/>
    <w:rsid w:val="00765570"/>
    <w:rsid w:val="00765935"/>
    <w:rsid w:val="00765D95"/>
    <w:rsid w:val="00766140"/>
    <w:rsid w:val="00766151"/>
    <w:rsid w:val="0076631F"/>
    <w:rsid w:val="00766424"/>
    <w:rsid w:val="00766827"/>
    <w:rsid w:val="00766D5E"/>
    <w:rsid w:val="00771360"/>
    <w:rsid w:val="00771952"/>
    <w:rsid w:val="00771DA3"/>
    <w:rsid w:val="00772722"/>
    <w:rsid w:val="00773CAA"/>
    <w:rsid w:val="007743EB"/>
    <w:rsid w:val="00775000"/>
    <w:rsid w:val="00775BFF"/>
    <w:rsid w:val="00775DF2"/>
    <w:rsid w:val="0077608A"/>
    <w:rsid w:val="007771E9"/>
    <w:rsid w:val="0077753B"/>
    <w:rsid w:val="0078244B"/>
    <w:rsid w:val="00783B52"/>
    <w:rsid w:val="00783B90"/>
    <w:rsid w:val="00783D75"/>
    <w:rsid w:val="007846DC"/>
    <w:rsid w:val="00784760"/>
    <w:rsid w:val="007847A2"/>
    <w:rsid w:val="00784BC7"/>
    <w:rsid w:val="00784D58"/>
    <w:rsid w:val="007850FB"/>
    <w:rsid w:val="0078548D"/>
    <w:rsid w:val="007860B8"/>
    <w:rsid w:val="0078652C"/>
    <w:rsid w:val="00786CBC"/>
    <w:rsid w:val="007871E9"/>
    <w:rsid w:val="007877D8"/>
    <w:rsid w:val="00790789"/>
    <w:rsid w:val="007918FF"/>
    <w:rsid w:val="00791A8B"/>
    <w:rsid w:val="00791D05"/>
    <w:rsid w:val="00792195"/>
    <w:rsid w:val="007923B7"/>
    <w:rsid w:val="007927D4"/>
    <w:rsid w:val="0079374A"/>
    <w:rsid w:val="007939C4"/>
    <w:rsid w:val="007939D5"/>
    <w:rsid w:val="00794BCB"/>
    <w:rsid w:val="00794D0F"/>
    <w:rsid w:val="0079589C"/>
    <w:rsid w:val="00795F7B"/>
    <w:rsid w:val="007960F1"/>
    <w:rsid w:val="00797471"/>
    <w:rsid w:val="007A1103"/>
    <w:rsid w:val="007A1A45"/>
    <w:rsid w:val="007A1A88"/>
    <w:rsid w:val="007A2778"/>
    <w:rsid w:val="007A2CF0"/>
    <w:rsid w:val="007A353D"/>
    <w:rsid w:val="007A4AE3"/>
    <w:rsid w:val="007A4B44"/>
    <w:rsid w:val="007A5690"/>
    <w:rsid w:val="007A5973"/>
    <w:rsid w:val="007A6BBA"/>
    <w:rsid w:val="007A735C"/>
    <w:rsid w:val="007B01EC"/>
    <w:rsid w:val="007B04EF"/>
    <w:rsid w:val="007B0596"/>
    <w:rsid w:val="007B216F"/>
    <w:rsid w:val="007B2A1F"/>
    <w:rsid w:val="007B3EDF"/>
    <w:rsid w:val="007B40EE"/>
    <w:rsid w:val="007B4816"/>
    <w:rsid w:val="007B4E5B"/>
    <w:rsid w:val="007B5D56"/>
    <w:rsid w:val="007B5EF1"/>
    <w:rsid w:val="007B6BA1"/>
    <w:rsid w:val="007B75AC"/>
    <w:rsid w:val="007B7CA4"/>
    <w:rsid w:val="007B7EB7"/>
    <w:rsid w:val="007C1062"/>
    <w:rsid w:val="007C21FE"/>
    <w:rsid w:val="007C3040"/>
    <w:rsid w:val="007C36AF"/>
    <w:rsid w:val="007C3857"/>
    <w:rsid w:val="007C42E6"/>
    <w:rsid w:val="007C4E9C"/>
    <w:rsid w:val="007C5060"/>
    <w:rsid w:val="007C6929"/>
    <w:rsid w:val="007C718A"/>
    <w:rsid w:val="007C74E9"/>
    <w:rsid w:val="007C7EF1"/>
    <w:rsid w:val="007D0525"/>
    <w:rsid w:val="007D2ED4"/>
    <w:rsid w:val="007D4346"/>
    <w:rsid w:val="007D5068"/>
    <w:rsid w:val="007D5397"/>
    <w:rsid w:val="007D5739"/>
    <w:rsid w:val="007D5858"/>
    <w:rsid w:val="007D5A78"/>
    <w:rsid w:val="007D5B53"/>
    <w:rsid w:val="007D5B5C"/>
    <w:rsid w:val="007D655B"/>
    <w:rsid w:val="007D69FF"/>
    <w:rsid w:val="007D6D6B"/>
    <w:rsid w:val="007D6EC0"/>
    <w:rsid w:val="007D720F"/>
    <w:rsid w:val="007D7358"/>
    <w:rsid w:val="007E09A7"/>
    <w:rsid w:val="007E3A0F"/>
    <w:rsid w:val="007E3D0B"/>
    <w:rsid w:val="007E470A"/>
    <w:rsid w:val="007E4823"/>
    <w:rsid w:val="007E5164"/>
    <w:rsid w:val="007E5B11"/>
    <w:rsid w:val="007E5DDD"/>
    <w:rsid w:val="007E62FA"/>
    <w:rsid w:val="007E6539"/>
    <w:rsid w:val="007F0388"/>
    <w:rsid w:val="007F26CA"/>
    <w:rsid w:val="007F3599"/>
    <w:rsid w:val="007F55E9"/>
    <w:rsid w:val="007F5E9D"/>
    <w:rsid w:val="007F66D3"/>
    <w:rsid w:val="007F6EB1"/>
    <w:rsid w:val="007F6F59"/>
    <w:rsid w:val="007F7050"/>
    <w:rsid w:val="008000DA"/>
    <w:rsid w:val="008003D8"/>
    <w:rsid w:val="0080060C"/>
    <w:rsid w:val="00800BBC"/>
    <w:rsid w:val="00801371"/>
    <w:rsid w:val="00801807"/>
    <w:rsid w:val="00802150"/>
    <w:rsid w:val="00802258"/>
    <w:rsid w:val="0080256C"/>
    <w:rsid w:val="00802613"/>
    <w:rsid w:val="008026F1"/>
    <w:rsid w:val="0080283B"/>
    <w:rsid w:val="008033E5"/>
    <w:rsid w:val="00803FD5"/>
    <w:rsid w:val="00804696"/>
    <w:rsid w:val="0080470E"/>
    <w:rsid w:val="0080611C"/>
    <w:rsid w:val="00806AD6"/>
    <w:rsid w:val="00806D13"/>
    <w:rsid w:val="008077F3"/>
    <w:rsid w:val="00807AF4"/>
    <w:rsid w:val="008105EC"/>
    <w:rsid w:val="00811618"/>
    <w:rsid w:val="0081190D"/>
    <w:rsid w:val="00811BB1"/>
    <w:rsid w:val="008128F8"/>
    <w:rsid w:val="00812B47"/>
    <w:rsid w:val="00813122"/>
    <w:rsid w:val="00814064"/>
    <w:rsid w:val="008142D7"/>
    <w:rsid w:val="00815079"/>
    <w:rsid w:val="0081565F"/>
    <w:rsid w:val="00815DF7"/>
    <w:rsid w:val="008162F2"/>
    <w:rsid w:val="00816570"/>
    <w:rsid w:val="00816EAC"/>
    <w:rsid w:val="00817293"/>
    <w:rsid w:val="00817DE3"/>
    <w:rsid w:val="008204B9"/>
    <w:rsid w:val="0082079A"/>
    <w:rsid w:val="0082079D"/>
    <w:rsid w:val="008208F2"/>
    <w:rsid w:val="0082198F"/>
    <w:rsid w:val="00821F0E"/>
    <w:rsid w:val="0082263A"/>
    <w:rsid w:val="0082273A"/>
    <w:rsid w:val="008241DA"/>
    <w:rsid w:val="008243F3"/>
    <w:rsid w:val="0082505E"/>
    <w:rsid w:val="00826956"/>
    <w:rsid w:val="0082766B"/>
    <w:rsid w:val="00830050"/>
    <w:rsid w:val="0083084F"/>
    <w:rsid w:val="0083090F"/>
    <w:rsid w:val="00831EB0"/>
    <w:rsid w:val="008326E3"/>
    <w:rsid w:val="00832D99"/>
    <w:rsid w:val="008345E8"/>
    <w:rsid w:val="00834F83"/>
    <w:rsid w:val="008351B6"/>
    <w:rsid w:val="008358A0"/>
    <w:rsid w:val="00836BB7"/>
    <w:rsid w:val="008375B1"/>
    <w:rsid w:val="00837716"/>
    <w:rsid w:val="00840CD0"/>
    <w:rsid w:val="00840D9D"/>
    <w:rsid w:val="00840E8C"/>
    <w:rsid w:val="00841094"/>
    <w:rsid w:val="00841842"/>
    <w:rsid w:val="008420E9"/>
    <w:rsid w:val="00842BA0"/>
    <w:rsid w:val="008430A1"/>
    <w:rsid w:val="00843644"/>
    <w:rsid w:val="00844474"/>
    <w:rsid w:val="008447C3"/>
    <w:rsid w:val="0084520F"/>
    <w:rsid w:val="00845328"/>
    <w:rsid w:val="008466BE"/>
    <w:rsid w:val="008472C0"/>
    <w:rsid w:val="00847310"/>
    <w:rsid w:val="008478D3"/>
    <w:rsid w:val="0085100D"/>
    <w:rsid w:val="008519F7"/>
    <w:rsid w:val="00851A97"/>
    <w:rsid w:val="00851D84"/>
    <w:rsid w:val="00852480"/>
    <w:rsid w:val="00852755"/>
    <w:rsid w:val="00853E53"/>
    <w:rsid w:val="00854384"/>
    <w:rsid w:val="008548FE"/>
    <w:rsid w:val="00854CDB"/>
    <w:rsid w:val="008552D0"/>
    <w:rsid w:val="008559FC"/>
    <w:rsid w:val="00855CE0"/>
    <w:rsid w:val="00855EDA"/>
    <w:rsid w:val="00856494"/>
    <w:rsid w:val="008605B0"/>
    <w:rsid w:val="0086088D"/>
    <w:rsid w:val="00860A27"/>
    <w:rsid w:val="0086339D"/>
    <w:rsid w:val="0086415D"/>
    <w:rsid w:val="00864309"/>
    <w:rsid w:val="0086486B"/>
    <w:rsid w:val="00865718"/>
    <w:rsid w:val="00865850"/>
    <w:rsid w:val="00865A7A"/>
    <w:rsid w:val="00866E39"/>
    <w:rsid w:val="008674D8"/>
    <w:rsid w:val="00867EBE"/>
    <w:rsid w:val="00872A58"/>
    <w:rsid w:val="008736D6"/>
    <w:rsid w:val="008737BB"/>
    <w:rsid w:val="00873C40"/>
    <w:rsid w:val="00875531"/>
    <w:rsid w:val="0087675C"/>
    <w:rsid w:val="00880510"/>
    <w:rsid w:val="00880585"/>
    <w:rsid w:val="008819AC"/>
    <w:rsid w:val="00881F2F"/>
    <w:rsid w:val="008826AB"/>
    <w:rsid w:val="008832FA"/>
    <w:rsid w:val="00883A5C"/>
    <w:rsid w:val="00883A82"/>
    <w:rsid w:val="00884828"/>
    <w:rsid w:val="00886409"/>
    <w:rsid w:val="0089048F"/>
    <w:rsid w:val="008908C4"/>
    <w:rsid w:val="00890974"/>
    <w:rsid w:val="00890ECA"/>
    <w:rsid w:val="00890FD6"/>
    <w:rsid w:val="008910F5"/>
    <w:rsid w:val="00891665"/>
    <w:rsid w:val="008933B2"/>
    <w:rsid w:val="008943DE"/>
    <w:rsid w:val="00894CD9"/>
    <w:rsid w:val="00894D0A"/>
    <w:rsid w:val="00896402"/>
    <w:rsid w:val="00896D2D"/>
    <w:rsid w:val="00897298"/>
    <w:rsid w:val="008972A2"/>
    <w:rsid w:val="0089758E"/>
    <w:rsid w:val="00897C63"/>
    <w:rsid w:val="008A045B"/>
    <w:rsid w:val="008A0A4C"/>
    <w:rsid w:val="008A0D58"/>
    <w:rsid w:val="008A18A3"/>
    <w:rsid w:val="008A2924"/>
    <w:rsid w:val="008A2BC2"/>
    <w:rsid w:val="008A3B69"/>
    <w:rsid w:val="008A40C2"/>
    <w:rsid w:val="008A4F84"/>
    <w:rsid w:val="008A5AD8"/>
    <w:rsid w:val="008A65A0"/>
    <w:rsid w:val="008A6779"/>
    <w:rsid w:val="008A7985"/>
    <w:rsid w:val="008A7B27"/>
    <w:rsid w:val="008A7DE6"/>
    <w:rsid w:val="008A7F51"/>
    <w:rsid w:val="008B0C66"/>
    <w:rsid w:val="008B120F"/>
    <w:rsid w:val="008B2444"/>
    <w:rsid w:val="008B2527"/>
    <w:rsid w:val="008B3799"/>
    <w:rsid w:val="008B3923"/>
    <w:rsid w:val="008B4009"/>
    <w:rsid w:val="008B5115"/>
    <w:rsid w:val="008B52E8"/>
    <w:rsid w:val="008B594D"/>
    <w:rsid w:val="008B5962"/>
    <w:rsid w:val="008B5D84"/>
    <w:rsid w:val="008B65A0"/>
    <w:rsid w:val="008B7460"/>
    <w:rsid w:val="008C07E3"/>
    <w:rsid w:val="008C191E"/>
    <w:rsid w:val="008C26BC"/>
    <w:rsid w:val="008C26F3"/>
    <w:rsid w:val="008C38D7"/>
    <w:rsid w:val="008C38EE"/>
    <w:rsid w:val="008C3C04"/>
    <w:rsid w:val="008C45B6"/>
    <w:rsid w:val="008C4D6F"/>
    <w:rsid w:val="008C701A"/>
    <w:rsid w:val="008C70E7"/>
    <w:rsid w:val="008C71F4"/>
    <w:rsid w:val="008C73C3"/>
    <w:rsid w:val="008C770B"/>
    <w:rsid w:val="008C7EEA"/>
    <w:rsid w:val="008D033E"/>
    <w:rsid w:val="008D03F6"/>
    <w:rsid w:val="008D09F2"/>
    <w:rsid w:val="008D1DFF"/>
    <w:rsid w:val="008D2840"/>
    <w:rsid w:val="008D295D"/>
    <w:rsid w:val="008D295F"/>
    <w:rsid w:val="008D2A99"/>
    <w:rsid w:val="008D2AB4"/>
    <w:rsid w:val="008D3114"/>
    <w:rsid w:val="008D34E7"/>
    <w:rsid w:val="008D4090"/>
    <w:rsid w:val="008D40B7"/>
    <w:rsid w:val="008D4CC1"/>
    <w:rsid w:val="008D4F56"/>
    <w:rsid w:val="008D5778"/>
    <w:rsid w:val="008D5AD7"/>
    <w:rsid w:val="008D5E50"/>
    <w:rsid w:val="008D780E"/>
    <w:rsid w:val="008E06E2"/>
    <w:rsid w:val="008E109E"/>
    <w:rsid w:val="008E1B32"/>
    <w:rsid w:val="008E251C"/>
    <w:rsid w:val="008E28E8"/>
    <w:rsid w:val="008E33D9"/>
    <w:rsid w:val="008E39AA"/>
    <w:rsid w:val="008E3CE2"/>
    <w:rsid w:val="008E4510"/>
    <w:rsid w:val="008E5460"/>
    <w:rsid w:val="008E578C"/>
    <w:rsid w:val="008E586E"/>
    <w:rsid w:val="008E5FE2"/>
    <w:rsid w:val="008E6B88"/>
    <w:rsid w:val="008E7217"/>
    <w:rsid w:val="008E74A3"/>
    <w:rsid w:val="008F0D03"/>
    <w:rsid w:val="008F1400"/>
    <w:rsid w:val="008F16E7"/>
    <w:rsid w:val="008F1BDC"/>
    <w:rsid w:val="008F1C09"/>
    <w:rsid w:val="008F1C81"/>
    <w:rsid w:val="008F1DFF"/>
    <w:rsid w:val="008F2437"/>
    <w:rsid w:val="008F276C"/>
    <w:rsid w:val="008F33B7"/>
    <w:rsid w:val="008F3E14"/>
    <w:rsid w:val="008F4648"/>
    <w:rsid w:val="008F4901"/>
    <w:rsid w:val="008F4AC3"/>
    <w:rsid w:val="008F5344"/>
    <w:rsid w:val="008F5CFE"/>
    <w:rsid w:val="008F5D7A"/>
    <w:rsid w:val="008F667A"/>
    <w:rsid w:val="008F67FA"/>
    <w:rsid w:val="008F69A8"/>
    <w:rsid w:val="008F71EE"/>
    <w:rsid w:val="008F7FD1"/>
    <w:rsid w:val="00900EDC"/>
    <w:rsid w:val="00901AE4"/>
    <w:rsid w:val="00901DDA"/>
    <w:rsid w:val="009021EB"/>
    <w:rsid w:val="00902A55"/>
    <w:rsid w:val="00903258"/>
    <w:rsid w:val="00903263"/>
    <w:rsid w:val="00903317"/>
    <w:rsid w:val="00903513"/>
    <w:rsid w:val="009035C3"/>
    <w:rsid w:val="00904E4A"/>
    <w:rsid w:val="009053B9"/>
    <w:rsid w:val="00905CF1"/>
    <w:rsid w:val="0090641F"/>
    <w:rsid w:val="009073EB"/>
    <w:rsid w:val="009074F9"/>
    <w:rsid w:val="0090770F"/>
    <w:rsid w:val="00907B57"/>
    <w:rsid w:val="00912CF8"/>
    <w:rsid w:val="00913225"/>
    <w:rsid w:val="0091405B"/>
    <w:rsid w:val="009149B2"/>
    <w:rsid w:val="009150EB"/>
    <w:rsid w:val="009155B5"/>
    <w:rsid w:val="00915965"/>
    <w:rsid w:val="00915BD7"/>
    <w:rsid w:val="00915F6B"/>
    <w:rsid w:val="0091602C"/>
    <w:rsid w:val="0091654C"/>
    <w:rsid w:val="0091684B"/>
    <w:rsid w:val="009174EA"/>
    <w:rsid w:val="00917BCF"/>
    <w:rsid w:val="0092016A"/>
    <w:rsid w:val="00920B6F"/>
    <w:rsid w:val="00920EF7"/>
    <w:rsid w:val="00921227"/>
    <w:rsid w:val="00921C7C"/>
    <w:rsid w:val="00922D78"/>
    <w:rsid w:val="00922F36"/>
    <w:rsid w:val="0092430A"/>
    <w:rsid w:val="00924D4A"/>
    <w:rsid w:val="00924DB7"/>
    <w:rsid w:val="00924FC6"/>
    <w:rsid w:val="00925B25"/>
    <w:rsid w:val="009309A4"/>
    <w:rsid w:val="00931090"/>
    <w:rsid w:val="00931511"/>
    <w:rsid w:val="0093279B"/>
    <w:rsid w:val="00932A6A"/>
    <w:rsid w:val="00933822"/>
    <w:rsid w:val="00933A3D"/>
    <w:rsid w:val="009360DA"/>
    <w:rsid w:val="009373FF"/>
    <w:rsid w:val="00937D9B"/>
    <w:rsid w:val="00940962"/>
    <w:rsid w:val="00941067"/>
    <w:rsid w:val="00941694"/>
    <w:rsid w:val="00942BB0"/>
    <w:rsid w:val="00942E2C"/>
    <w:rsid w:val="009431CA"/>
    <w:rsid w:val="00943FB7"/>
    <w:rsid w:val="00944559"/>
    <w:rsid w:val="009450F1"/>
    <w:rsid w:val="009457BC"/>
    <w:rsid w:val="00945C86"/>
    <w:rsid w:val="009465A4"/>
    <w:rsid w:val="00947440"/>
    <w:rsid w:val="00947609"/>
    <w:rsid w:val="009505FD"/>
    <w:rsid w:val="009506F5"/>
    <w:rsid w:val="00950CA2"/>
    <w:rsid w:val="00951369"/>
    <w:rsid w:val="00951645"/>
    <w:rsid w:val="0095205E"/>
    <w:rsid w:val="00952A8A"/>
    <w:rsid w:val="00954EAC"/>
    <w:rsid w:val="00954F57"/>
    <w:rsid w:val="00955004"/>
    <w:rsid w:val="00956520"/>
    <w:rsid w:val="00956F80"/>
    <w:rsid w:val="009600FA"/>
    <w:rsid w:val="009602D9"/>
    <w:rsid w:val="0096116D"/>
    <w:rsid w:val="00962741"/>
    <w:rsid w:val="00962C9E"/>
    <w:rsid w:val="00962D3A"/>
    <w:rsid w:val="00963097"/>
    <w:rsid w:val="009634EB"/>
    <w:rsid w:val="00963B3C"/>
    <w:rsid w:val="00963C19"/>
    <w:rsid w:val="00963D80"/>
    <w:rsid w:val="009640B5"/>
    <w:rsid w:val="009640F6"/>
    <w:rsid w:val="00964193"/>
    <w:rsid w:val="00964382"/>
    <w:rsid w:val="009644F7"/>
    <w:rsid w:val="009658B2"/>
    <w:rsid w:val="00965B3B"/>
    <w:rsid w:val="00967B80"/>
    <w:rsid w:val="0097000D"/>
    <w:rsid w:val="009703D8"/>
    <w:rsid w:val="0097085F"/>
    <w:rsid w:val="009719F0"/>
    <w:rsid w:val="009722A8"/>
    <w:rsid w:val="00972E94"/>
    <w:rsid w:val="0097352A"/>
    <w:rsid w:val="009743A0"/>
    <w:rsid w:val="00974639"/>
    <w:rsid w:val="00974AFE"/>
    <w:rsid w:val="00974D3F"/>
    <w:rsid w:val="0097525B"/>
    <w:rsid w:val="00975B3F"/>
    <w:rsid w:val="00976DCF"/>
    <w:rsid w:val="009777CA"/>
    <w:rsid w:val="0098032C"/>
    <w:rsid w:val="00981030"/>
    <w:rsid w:val="009819F0"/>
    <w:rsid w:val="009824EC"/>
    <w:rsid w:val="0098254A"/>
    <w:rsid w:val="009825B8"/>
    <w:rsid w:val="009826DC"/>
    <w:rsid w:val="00983104"/>
    <w:rsid w:val="009831C0"/>
    <w:rsid w:val="009834F0"/>
    <w:rsid w:val="00983A49"/>
    <w:rsid w:val="00983CA4"/>
    <w:rsid w:val="009848AB"/>
    <w:rsid w:val="00984F57"/>
    <w:rsid w:val="00985103"/>
    <w:rsid w:val="0098518B"/>
    <w:rsid w:val="00985C2B"/>
    <w:rsid w:val="009861E1"/>
    <w:rsid w:val="009864E9"/>
    <w:rsid w:val="00986F40"/>
    <w:rsid w:val="009877D5"/>
    <w:rsid w:val="00987A51"/>
    <w:rsid w:val="009902AC"/>
    <w:rsid w:val="0099092B"/>
    <w:rsid w:val="00990F3E"/>
    <w:rsid w:val="00991373"/>
    <w:rsid w:val="00991C9B"/>
    <w:rsid w:val="00991E50"/>
    <w:rsid w:val="009921AE"/>
    <w:rsid w:val="00992274"/>
    <w:rsid w:val="0099271E"/>
    <w:rsid w:val="009932AD"/>
    <w:rsid w:val="009933E6"/>
    <w:rsid w:val="00993FDE"/>
    <w:rsid w:val="009941C6"/>
    <w:rsid w:val="00994F06"/>
    <w:rsid w:val="00995780"/>
    <w:rsid w:val="00995942"/>
    <w:rsid w:val="00996292"/>
    <w:rsid w:val="00996781"/>
    <w:rsid w:val="0099719B"/>
    <w:rsid w:val="00997D15"/>
    <w:rsid w:val="009A0480"/>
    <w:rsid w:val="009A141A"/>
    <w:rsid w:val="009A1BE8"/>
    <w:rsid w:val="009A1DE4"/>
    <w:rsid w:val="009A21E9"/>
    <w:rsid w:val="009A27FC"/>
    <w:rsid w:val="009A2D50"/>
    <w:rsid w:val="009A3613"/>
    <w:rsid w:val="009A4293"/>
    <w:rsid w:val="009A4F97"/>
    <w:rsid w:val="009A6238"/>
    <w:rsid w:val="009A74A1"/>
    <w:rsid w:val="009A7C4C"/>
    <w:rsid w:val="009A7F0B"/>
    <w:rsid w:val="009B0344"/>
    <w:rsid w:val="009B0366"/>
    <w:rsid w:val="009B0C8C"/>
    <w:rsid w:val="009B220A"/>
    <w:rsid w:val="009B233A"/>
    <w:rsid w:val="009B2DF8"/>
    <w:rsid w:val="009B4028"/>
    <w:rsid w:val="009B40CA"/>
    <w:rsid w:val="009B4301"/>
    <w:rsid w:val="009B4FCD"/>
    <w:rsid w:val="009B59C1"/>
    <w:rsid w:val="009B5CBB"/>
    <w:rsid w:val="009B5E40"/>
    <w:rsid w:val="009B79DD"/>
    <w:rsid w:val="009C09E4"/>
    <w:rsid w:val="009C0ADC"/>
    <w:rsid w:val="009C14EC"/>
    <w:rsid w:val="009C2192"/>
    <w:rsid w:val="009C3751"/>
    <w:rsid w:val="009C4E81"/>
    <w:rsid w:val="009C500C"/>
    <w:rsid w:val="009C5A7C"/>
    <w:rsid w:val="009C71B8"/>
    <w:rsid w:val="009C7A80"/>
    <w:rsid w:val="009C7BDA"/>
    <w:rsid w:val="009D0982"/>
    <w:rsid w:val="009D1123"/>
    <w:rsid w:val="009D2503"/>
    <w:rsid w:val="009D2A55"/>
    <w:rsid w:val="009D3362"/>
    <w:rsid w:val="009D48D7"/>
    <w:rsid w:val="009D58FB"/>
    <w:rsid w:val="009D5E93"/>
    <w:rsid w:val="009D61DE"/>
    <w:rsid w:val="009D622D"/>
    <w:rsid w:val="009D66A8"/>
    <w:rsid w:val="009E024E"/>
    <w:rsid w:val="009E0352"/>
    <w:rsid w:val="009E1189"/>
    <w:rsid w:val="009E12B1"/>
    <w:rsid w:val="009E1AD8"/>
    <w:rsid w:val="009E27E1"/>
    <w:rsid w:val="009E3A62"/>
    <w:rsid w:val="009E3CB9"/>
    <w:rsid w:val="009E40DC"/>
    <w:rsid w:val="009E4519"/>
    <w:rsid w:val="009E4A1D"/>
    <w:rsid w:val="009E58DF"/>
    <w:rsid w:val="009E6920"/>
    <w:rsid w:val="009E6E0A"/>
    <w:rsid w:val="009E6EF7"/>
    <w:rsid w:val="009E76C6"/>
    <w:rsid w:val="009E7728"/>
    <w:rsid w:val="009E7C27"/>
    <w:rsid w:val="009E7F84"/>
    <w:rsid w:val="009F0AF0"/>
    <w:rsid w:val="009F1156"/>
    <w:rsid w:val="009F1FC3"/>
    <w:rsid w:val="009F24EC"/>
    <w:rsid w:val="009F27F9"/>
    <w:rsid w:val="009F4857"/>
    <w:rsid w:val="009F4B75"/>
    <w:rsid w:val="009F4B92"/>
    <w:rsid w:val="009F4EAD"/>
    <w:rsid w:val="009F56CE"/>
    <w:rsid w:val="009F5903"/>
    <w:rsid w:val="009F5919"/>
    <w:rsid w:val="009F5CD7"/>
    <w:rsid w:val="009F64AB"/>
    <w:rsid w:val="009F733A"/>
    <w:rsid w:val="009F7407"/>
    <w:rsid w:val="009F7773"/>
    <w:rsid w:val="00A00027"/>
    <w:rsid w:val="00A027AD"/>
    <w:rsid w:val="00A02E98"/>
    <w:rsid w:val="00A03181"/>
    <w:rsid w:val="00A03189"/>
    <w:rsid w:val="00A03269"/>
    <w:rsid w:val="00A03D79"/>
    <w:rsid w:val="00A04B72"/>
    <w:rsid w:val="00A04F80"/>
    <w:rsid w:val="00A07337"/>
    <w:rsid w:val="00A07AF1"/>
    <w:rsid w:val="00A10081"/>
    <w:rsid w:val="00A10162"/>
    <w:rsid w:val="00A1018F"/>
    <w:rsid w:val="00A102F7"/>
    <w:rsid w:val="00A10867"/>
    <w:rsid w:val="00A11250"/>
    <w:rsid w:val="00A1141C"/>
    <w:rsid w:val="00A11617"/>
    <w:rsid w:val="00A117E3"/>
    <w:rsid w:val="00A119CE"/>
    <w:rsid w:val="00A1224B"/>
    <w:rsid w:val="00A12346"/>
    <w:rsid w:val="00A123F0"/>
    <w:rsid w:val="00A13F5B"/>
    <w:rsid w:val="00A1431B"/>
    <w:rsid w:val="00A1447B"/>
    <w:rsid w:val="00A14679"/>
    <w:rsid w:val="00A14D93"/>
    <w:rsid w:val="00A15A0E"/>
    <w:rsid w:val="00A16A2D"/>
    <w:rsid w:val="00A201CB"/>
    <w:rsid w:val="00A201E0"/>
    <w:rsid w:val="00A213AD"/>
    <w:rsid w:val="00A216F4"/>
    <w:rsid w:val="00A2175C"/>
    <w:rsid w:val="00A21807"/>
    <w:rsid w:val="00A229C5"/>
    <w:rsid w:val="00A22BFC"/>
    <w:rsid w:val="00A23CA3"/>
    <w:rsid w:val="00A25602"/>
    <w:rsid w:val="00A25DB7"/>
    <w:rsid w:val="00A2606E"/>
    <w:rsid w:val="00A2633F"/>
    <w:rsid w:val="00A27620"/>
    <w:rsid w:val="00A31378"/>
    <w:rsid w:val="00A315D1"/>
    <w:rsid w:val="00A3184A"/>
    <w:rsid w:val="00A31CD3"/>
    <w:rsid w:val="00A31D40"/>
    <w:rsid w:val="00A3253B"/>
    <w:rsid w:val="00A3265F"/>
    <w:rsid w:val="00A32AE7"/>
    <w:rsid w:val="00A34682"/>
    <w:rsid w:val="00A35409"/>
    <w:rsid w:val="00A354DA"/>
    <w:rsid w:val="00A355A4"/>
    <w:rsid w:val="00A37D04"/>
    <w:rsid w:val="00A40A94"/>
    <w:rsid w:val="00A411E5"/>
    <w:rsid w:val="00A42271"/>
    <w:rsid w:val="00A42EBF"/>
    <w:rsid w:val="00A44374"/>
    <w:rsid w:val="00A44591"/>
    <w:rsid w:val="00A44665"/>
    <w:rsid w:val="00A455B5"/>
    <w:rsid w:val="00A46682"/>
    <w:rsid w:val="00A477F2"/>
    <w:rsid w:val="00A50E19"/>
    <w:rsid w:val="00A5186C"/>
    <w:rsid w:val="00A527AC"/>
    <w:rsid w:val="00A529DA"/>
    <w:rsid w:val="00A53292"/>
    <w:rsid w:val="00A54033"/>
    <w:rsid w:val="00A544B8"/>
    <w:rsid w:val="00A55166"/>
    <w:rsid w:val="00A5580D"/>
    <w:rsid w:val="00A55A55"/>
    <w:rsid w:val="00A566EC"/>
    <w:rsid w:val="00A601EF"/>
    <w:rsid w:val="00A603BA"/>
    <w:rsid w:val="00A609A5"/>
    <w:rsid w:val="00A617D4"/>
    <w:rsid w:val="00A621DC"/>
    <w:rsid w:val="00A62833"/>
    <w:rsid w:val="00A62B7E"/>
    <w:rsid w:val="00A62ED2"/>
    <w:rsid w:val="00A63563"/>
    <w:rsid w:val="00A63669"/>
    <w:rsid w:val="00A63A75"/>
    <w:rsid w:val="00A63DF5"/>
    <w:rsid w:val="00A65646"/>
    <w:rsid w:val="00A65BA1"/>
    <w:rsid w:val="00A66655"/>
    <w:rsid w:val="00A666BC"/>
    <w:rsid w:val="00A66E9A"/>
    <w:rsid w:val="00A7094A"/>
    <w:rsid w:val="00A71EE2"/>
    <w:rsid w:val="00A72A43"/>
    <w:rsid w:val="00A72DB2"/>
    <w:rsid w:val="00A733D6"/>
    <w:rsid w:val="00A7340C"/>
    <w:rsid w:val="00A75AC4"/>
    <w:rsid w:val="00A765AD"/>
    <w:rsid w:val="00A76856"/>
    <w:rsid w:val="00A76DDB"/>
    <w:rsid w:val="00A77F9A"/>
    <w:rsid w:val="00A800C6"/>
    <w:rsid w:val="00A808F2"/>
    <w:rsid w:val="00A81022"/>
    <w:rsid w:val="00A82D80"/>
    <w:rsid w:val="00A84354"/>
    <w:rsid w:val="00A85038"/>
    <w:rsid w:val="00A86675"/>
    <w:rsid w:val="00A868EB"/>
    <w:rsid w:val="00A86D96"/>
    <w:rsid w:val="00A8749A"/>
    <w:rsid w:val="00A90575"/>
    <w:rsid w:val="00A9105C"/>
    <w:rsid w:val="00A9317A"/>
    <w:rsid w:val="00A93EA6"/>
    <w:rsid w:val="00A9404E"/>
    <w:rsid w:val="00A94223"/>
    <w:rsid w:val="00A94236"/>
    <w:rsid w:val="00A9474B"/>
    <w:rsid w:val="00A948BA"/>
    <w:rsid w:val="00A94E8A"/>
    <w:rsid w:val="00A9545B"/>
    <w:rsid w:val="00A9587C"/>
    <w:rsid w:val="00A95A49"/>
    <w:rsid w:val="00A95E0A"/>
    <w:rsid w:val="00A9633B"/>
    <w:rsid w:val="00A965B2"/>
    <w:rsid w:val="00A96B80"/>
    <w:rsid w:val="00A974C9"/>
    <w:rsid w:val="00A97989"/>
    <w:rsid w:val="00AA0BAE"/>
    <w:rsid w:val="00AA0E17"/>
    <w:rsid w:val="00AA1819"/>
    <w:rsid w:val="00AA34D8"/>
    <w:rsid w:val="00AA435E"/>
    <w:rsid w:val="00AA44A2"/>
    <w:rsid w:val="00AA4AA0"/>
    <w:rsid w:val="00AA6213"/>
    <w:rsid w:val="00AA7EF3"/>
    <w:rsid w:val="00AB0DE3"/>
    <w:rsid w:val="00AB1888"/>
    <w:rsid w:val="00AB1C24"/>
    <w:rsid w:val="00AB2082"/>
    <w:rsid w:val="00AB2438"/>
    <w:rsid w:val="00AB2AFD"/>
    <w:rsid w:val="00AB2C28"/>
    <w:rsid w:val="00AB3649"/>
    <w:rsid w:val="00AB42BF"/>
    <w:rsid w:val="00AB5663"/>
    <w:rsid w:val="00AB5ABF"/>
    <w:rsid w:val="00AB5D4D"/>
    <w:rsid w:val="00AC0003"/>
    <w:rsid w:val="00AC1513"/>
    <w:rsid w:val="00AC1636"/>
    <w:rsid w:val="00AC1A2E"/>
    <w:rsid w:val="00AC2055"/>
    <w:rsid w:val="00AC3717"/>
    <w:rsid w:val="00AC3D75"/>
    <w:rsid w:val="00AC4443"/>
    <w:rsid w:val="00AC60B0"/>
    <w:rsid w:val="00AC66C5"/>
    <w:rsid w:val="00AC6AFD"/>
    <w:rsid w:val="00AC6D73"/>
    <w:rsid w:val="00AC7700"/>
    <w:rsid w:val="00AD0314"/>
    <w:rsid w:val="00AD2092"/>
    <w:rsid w:val="00AD3757"/>
    <w:rsid w:val="00AD388F"/>
    <w:rsid w:val="00AD3B8A"/>
    <w:rsid w:val="00AD443D"/>
    <w:rsid w:val="00AD53E1"/>
    <w:rsid w:val="00AD5A34"/>
    <w:rsid w:val="00AD5FBF"/>
    <w:rsid w:val="00AD7628"/>
    <w:rsid w:val="00AD7B09"/>
    <w:rsid w:val="00AE010D"/>
    <w:rsid w:val="00AE060F"/>
    <w:rsid w:val="00AE0AA1"/>
    <w:rsid w:val="00AE1542"/>
    <w:rsid w:val="00AE2505"/>
    <w:rsid w:val="00AE2741"/>
    <w:rsid w:val="00AE2C93"/>
    <w:rsid w:val="00AE407D"/>
    <w:rsid w:val="00AE4C01"/>
    <w:rsid w:val="00AE5181"/>
    <w:rsid w:val="00AE52AE"/>
    <w:rsid w:val="00AE5FE2"/>
    <w:rsid w:val="00AE64AD"/>
    <w:rsid w:val="00AE65D8"/>
    <w:rsid w:val="00AE68B4"/>
    <w:rsid w:val="00AE7305"/>
    <w:rsid w:val="00AE7D72"/>
    <w:rsid w:val="00AE7FF5"/>
    <w:rsid w:val="00AF06B1"/>
    <w:rsid w:val="00AF0EE6"/>
    <w:rsid w:val="00AF10CB"/>
    <w:rsid w:val="00AF15D6"/>
    <w:rsid w:val="00AF165C"/>
    <w:rsid w:val="00AF2354"/>
    <w:rsid w:val="00AF298E"/>
    <w:rsid w:val="00AF3197"/>
    <w:rsid w:val="00AF361D"/>
    <w:rsid w:val="00AF363D"/>
    <w:rsid w:val="00AF3B0C"/>
    <w:rsid w:val="00AF3B4F"/>
    <w:rsid w:val="00AF4963"/>
    <w:rsid w:val="00AF49C5"/>
    <w:rsid w:val="00AF4C26"/>
    <w:rsid w:val="00AF4EA0"/>
    <w:rsid w:val="00AF4F28"/>
    <w:rsid w:val="00AF4F76"/>
    <w:rsid w:val="00AF5FE7"/>
    <w:rsid w:val="00AF602E"/>
    <w:rsid w:val="00AF62CE"/>
    <w:rsid w:val="00AF653E"/>
    <w:rsid w:val="00B000A6"/>
    <w:rsid w:val="00B0056E"/>
    <w:rsid w:val="00B00FAC"/>
    <w:rsid w:val="00B0110B"/>
    <w:rsid w:val="00B014C5"/>
    <w:rsid w:val="00B01FC9"/>
    <w:rsid w:val="00B02569"/>
    <w:rsid w:val="00B0322D"/>
    <w:rsid w:val="00B03BE4"/>
    <w:rsid w:val="00B04FB0"/>
    <w:rsid w:val="00B0500C"/>
    <w:rsid w:val="00B06315"/>
    <w:rsid w:val="00B06C8C"/>
    <w:rsid w:val="00B071F5"/>
    <w:rsid w:val="00B077AA"/>
    <w:rsid w:val="00B11287"/>
    <w:rsid w:val="00B12721"/>
    <w:rsid w:val="00B14517"/>
    <w:rsid w:val="00B14B64"/>
    <w:rsid w:val="00B155F2"/>
    <w:rsid w:val="00B15606"/>
    <w:rsid w:val="00B15A1E"/>
    <w:rsid w:val="00B15E5A"/>
    <w:rsid w:val="00B168CC"/>
    <w:rsid w:val="00B16900"/>
    <w:rsid w:val="00B20D4F"/>
    <w:rsid w:val="00B21C56"/>
    <w:rsid w:val="00B22E5F"/>
    <w:rsid w:val="00B230FE"/>
    <w:rsid w:val="00B23ABE"/>
    <w:rsid w:val="00B25722"/>
    <w:rsid w:val="00B25A84"/>
    <w:rsid w:val="00B3010F"/>
    <w:rsid w:val="00B30C02"/>
    <w:rsid w:val="00B310AF"/>
    <w:rsid w:val="00B3237F"/>
    <w:rsid w:val="00B33003"/>
    <w:rsid w:val="00B33F02"/>
    <w:rsid w:val="00B342DA"/>
    <w:rsid w:val="00B34D3B"/>
    <w:rsid w:val="00B35000"/>
    <w:rsid w:val="00B354D7"/>
    <w:rsid w:val="00B35598"/>
    <w:rsid w:val="00B3598D"/>
    <w:rsid w:val="00B36259"/>
    <w:rsid w:val="00B367E4"/>
    <w:rsid w:val="00B3737C"/>
    <w:rsid w:val="00B378D4"/>
    <w:rsid w:val="00B40390"/>
    <w:rsid w:val="00B404A0"/>
    <w:rsid w:val="00B40A36"/>
    <w:rsid w:val="00B40DA8"/>
    <w:rsid w:val="00B43263"/>
    <w:rsid w:val="00B434BD"/>
    <w:rsid w:val="00B43DA8"/>
    <w:rsid w:val="00B44A2F"/>
    <w:rsid w:val="00B44D54"/>
    <w:rsid w:val="00B45077"/>
    <w:rsid w:val="00B45302"/>
    <w:rsid w:val="00B45484"/>
    <w:rsid w:val="00B468D9"/>
    <w:rsid w:val="00B46C6E"/>
    <w:rsid w:val="00B47F59"/>
    <w:rsid w:val="00B5020D"/>
    <w:rsid w:val="00B50972"/>
    <w:rsid w:val="00B50A17"/>
    <w:rsid w:val="00B51EC8"/>
    <w:rsid w:val="00B51F6C"/>
    <w:rsid w:val="00B52859"/>
    <w:rsid w:val="00B53001"/>
    <w:rsid w:val="00B543FE"/>
    <w:rsid w:val="00B54464"/>
    <w:rsid w:val="00B544FD"/>
    <w:rsid w:val="00B545F2"/>
    <w:rsid w:val="00B56999"/>
    <w:rsid w:val="00B5735E"/>
    <w:rsid w:val="00B60845"/>
    <w:rsid w:val="00B60AF5"/>
    <w:rsid w:val="00B60BC7"/>
    <w:rsid w:val="00B62244"/>
    <w:rsid w:val="00B62BEC"/>
    <w:rsid w:val="00B630C3"/>
    <w:rsid w:val="00B63B15"/>
    <w:rsid w:val="00B63DEC"/>
    <w:rsid w:val="00B63EB0"/>
    <w:rsid w:val="00B64C11"/>
    <w:rsid w:val="00B65122"/>
    <w:rsid w:val="00B65493"/>
    <w:rsid w:val="00B6649E"/>
    <w:rsid w:val="00B666CD"/>
    <w:rsid w:val="00B66706"/>
    <w:rsid w:val="00B668D8"/>
    <w:rsid w:val="00B6731C"/>
    <w:rsid w:val="00B675BF"/>
    <w:rsid w:val="00B7077D"/>
    <w:rsid w:val="00B7105A"/>
    <w:rsid w:val="00B72993"/>
    <w:rsid w:val="00B73216"/>
    <w:rsid w:val="00B73AD6"/>
    <w:rsid w:val="00B73B35"/>
    <w:rsid w:val="00B73BEB"/>
    <w:rsid w:val="00B7433F"/>
    <w:rsid w:val="00B746AD"/>
    <w:rsid w:val="00B74867"/>
    <w:rsid w:val="00B758A6"/>
    <w:rsid w:val="00B76684"/>
    <w:rsid w:val="00B776FB"/>
    <w:rsid w:val="00B7777E"/>
    <w:rsid w:val="00B77960"/>
    <w:rsid w:val="00B77D7B"/>
    <w:rsid w:val="00B8036D"/>
    <w:rsid w:val="00B80673"/>
    <w:rsid w:val="00B807FE"/>
    <w:rsid w:val="00B813A2"/>
    <w:rsid w:val="00B81AD6"/>
    <w:rsid w:val="00B8232C"/>
    <w:rsid w:val="00B8281A"/>
    <w:rsid w:val="00B840D9"/>
    <w:rsid w:val="00B8440D"/>
    <w:rsid w:val="00B847AD"/>
    <w:rsid w:val="00B8480F"/>
    <w:rsid w:val="00B85E3A"/>
    <w:rsid w:val="00B8659C"/>
    <w:rsid w:val="00B900A1"/>
    <w:rsid w:val="00B90DD0"/>
    <w:rsid w:val="00B91031"/>
    <w:rsid w:val="00B915E1"/>
    <w:rsid w:val="00B9179F"/>
    <w:rsid w:val="00B91C2D"/>
    <w:rsid w:val="00B92EBE"/>
    <w:rsid w:val="00B93096"/>
    <w:rsid w:val="00B93B80"/>
    <w:rsid w:val="00B96117"/>
    <w:rsid w:val="00B964EC"/>
    <w:rsid w:val="00B965C8"/>
    <w:rsid w:val="00B97C85"/>
    <w:rsid w:val="00BA0359"/>
    <w:rsid w:val="00BA13F4"/>
    <w:rsid w:val="00BA1662"/>
    <w:rsid w:val="00BA3D47"/>
    <w:rsid w:val="00BA56E8"/>
    <w:rsid w:val="00BA6A56"/>
    <w:rsid w:val="00BA6BB5"/>
    <w:rsid w:val="00BA7ABF"/>
    <w:rsid w:val="00BA7AC9"/>
    <w:rsid w:val="00BB071B"/>
    <w:rsid w:val="00BB0DE8"/>
    <w:rsid w:val="00BB15FD"/>
    <w:rsid w:val="00BB1F75"/>
    <w:rsid w:val="00BB3347"/>
    <w:rsid w:val="00BB3BC7"/>
    <w:rsid w:val="00BB48F8"/>
    <w:rsid w:val="00BB59CE"/>
    <w:rsid w:val="00BB5BE4"/>
    <w:rsid w:val="00BB5FC7"/>
    <w:rsid w:val="00BB640F"/>
    <w:rsid w:val="00BB736E"/>
    <w:rsid w:val="00BC0BD3"/>
    <w:rsid w:val="00BC137E"/>
    <w:rsid w:val="00BC1929"/>
    <w:rsid w:val="00BC287F"/>
    <w:rsid w:val="00BC5FB1"/>
    <w:rsid w:val="00BC63B3"/>
    <w:rsid w:val="00BC6C6A"/>
    <w:rsid w:val="00BC6EDD"/>
    <w:rsid w:val="00BC7400"/>
    <w:rsid w:val="00BC74D9"/>
    <w:rsid w:val="00BC75C8"/>
    <w:rsid w:val="00BC791D"/>
    <w:rsid w:val="00BD02E2"/>
    <w:rsid w:val="00BD05A7"/>
    <w:rsid w:val="00BD06EF"/>
    <w:rsid w:val="00BD08D8"/>
    <w:rsid w:val="00BD0A78"/>
    <w:rsid w:val="00BD0C0A"/>
    <w:rsid w:val="00BD1717"/>
    <w:rsid w:val="00BD293C"/>
    <w:rsid w:val="00BD2BCC"/>
    <w:rsid w:val="00BD3329"/>
    <w:rsid w:val="00BD414E"/>
    <w:rsid w:val="00BD4336"/>
    <w:rsid w:val="00BD4736"/>
    <w:rsid w:val="00BD4B20"/>
    <w:rsid w:val="00BD4FBA"/>
    <w:rsid w:val="00BD5000"/>
    <w:rsid w:val="00BD5A33"/>
    <w:rsid w:val="00BD5B81"/>
    <w:rsid w:val="00BD7750"/>
    <w:rsid w:val="00BD7F8C"/>
    <w:rsid w:val="00BE0101"/>
    <w:rsid w:val="00BE0207"/>
    <w:rsid w:val="00BE0541"/>
    <w:rsid w:val="00BE0C81"/>
    <w:rsid w:val="00BE1386"/>
    <w:rsid w:val="00BE1AC6"/>
    <w:rsid w:val="00BE1C0E"/>
    <w:rsid w:val="00BE1EDC"/>
    <w:rsid w:val="00BE2E59"/>
    <w:rsid w:val="00BE344E"/>
    <w:rsid w:val="00BE4BBA"/>
    <w:rsid w:val="00BE51D0"/>
    <w:rsid w:val="00BE5EDE"/>
    <w:rsid w:val="00BE5F22"/>
    <w:rsid w:val="00BE6A7E"/>
    <w:rsid w:val="00BE717C"/>
    <w:rsid w:val="00BE7B38"/>
    <w:rsid w:val="00BF038A"/>
    <w:rsid w:val="00BF0FDC"/>
    <w:rsid w:val="00BF12F8"/>
    <w:rsid w:val="00BF1928"/>
    <w:rsid w:val="00BF1B4A"/>
    <w:rsid w:val="00BF1B83"/>
    <w:rsid w:val="00BF2096"/>
    <w:rsid w:val="00BF2612"/>
    <w:rsid w:val="00BF32DB"/>
    <w:rsid w:val="00BF336B"/>
    <w:rsid w:val="00BF338C"/>
    <w:rsid w:val="00BF3712"/>
    <w:rsid w:val="00BF3738"/>
    <w:rsid w:val="00BF3F79"/>
    <w:rsid w:val="00BF498A"/>
    <w:rsid w:val="00BF50B5"/>
    <w:rsid w:val="00BF539D"/>
    <w:rsid w:val="00BF56EF"/>
    <w:rsid w:val="00BF59AA"/>
    <w:rsid w:val="00BF6429"/>
    <w:rsid w:val="00BF7387"/>
    <w:rsid w:val="00BF7D81"/>
    <w:rsid w:val="00C000D7"/>
    <w:rsid w:val="00C00F69"/>
    <w:rsid w:val="00C010E1"/>
    <w:rsid w:val="00C01EAA"/>
    <w:rsid w:val="00C02211"/>
    <w:rsid w:val="00C03D34"/>
    <w:rsid w:val="00C03D42"/>
    <w:rsid w:val="00C0541E"/>
    <w:rsid w:val="00C05747"/>
    <w:rsid w:val="00C06432"/>
    <w:rsid w:val="00C065AA"/>
    <w:rsid w:val="00C1095A"/>
    <w:rsid w:val="00C10E22"/>
    <w:rsid w:val="00C111C9"/>
    <w:rsid w:val="00C11588"/>
    <w:rsid w:val="00C12265"/>
    <w:rsid w:val="00C13922"/>
    <w:rsid w:val="00C13B9C"/>
    <w:rsid w:val="00C13DB7"/>
    <w:rsid w:val="00C1465E"/>
    <w:rsid w:val="00C14C85"/>
    <w:rsid w:val="00C15142"/>
    <w:rsid w:val="00C16971"/>
    <w:rsid w:val="00C1709D"/>
    <w:rsid w:val="00C2148B"/>
    <w:rsid w:val="00C2150B"/>
    <w:rsid w:val="00C21E61"/>
    <w:rsid w:val="00C23DBB"/>
    <w:rsid w:val="00C23F57"/>
    <w:rsid w:val="00C23FD2"/>
    <w:rsid w:val="00C24159"/>
    <w:rsid w:val="00C24477"/>
    <w:rsid w:val="00C245F1"/>
    <w:rsid w:val="00C2590F"/>
    <w:rsid w:val="00C25960"/>
    <w:rsid w:val="00C26A35"/>
    <w:rsid w:val="00C26E62"/>
    <w:rsid w:val="00C30594"/>
    <w:rsid w:val="00C305C4"/>
    <w:rsid w:val="00C30788"/>
    <w:rsid w:val="00C30E60"/>
    <w:rsid w:val="00C311ED"/>
    <w:rsid w:val="00C31D3C"/>
    <w:rsid w:val="00C32665"/>
    <w:rsid w:val="00C3421E"/>
    <w:rsid w:val="00C34519"/>
    <w:rsid w:val="00C345A1"/>
    <w:rsid w:val="00C34B01"/>
    <w:rsid w:val="00C35182"/>
    <w:rsid w:val="00C35703"/>
    <w:rsid w:val="00C35BCC"/>
    <w:rsid w:val="00C35CFF"/>
    <w:rsid w:val="00C366AE"/>
    <w:rsid w:val="00C36F66"/>
    <w:rsid w:val="00C4077A"/>
    <w:rsid w:val="00C40799"/>
    <w:rsid w:val="00C40D8D"/>
    <w:rsid w:val="00C41C08"/>
    <w:rsid w:val="00C42CF3"/>
    <w:rsid w:val="00C43701"/>
    <w:rsid w:val="00C45107"/>
    <w:rsid w:val="00C452DE"/>
    <w:rsid w:val="00C45E0D"/>
    <w:rsid w:val="00C460FA"/>
    <w:rsid w:val="00C462B6"/>
    <w:rsid w:val="00C46922"/>
    <w:rsid w:val="00C475BD"/>
    <w:rsid w:val="00C500EE"/>
    <w:rsid w:val="00C511B7"/>
    <w:rsid w:val="00C51264"/>
    <w:rsid w:val="00C523F5"/>
    <w:rsid w:val="00C52F04"/>
    <w:rsid w:val="00C52FCC"/>
    <w:rsid w:val="00C5380C"/>
    <w:rsid w:val="00C544BE"/>
    <w:rsid w:val="00C54980"/>
    <w:rsid w:val="00C54BD3"/>
    <w:rsid w:val="00C54C22"/>
    <w:rsid w:val="00C54C7E"/>
    <w:rsid w:val="00C5580F"/>
    <w:rsid w:val="00C55870"/>
    <w:rsid w:val="00C55B27"/>
    <w:rsid w:val="00C55EA3"/>
    <w:rsid w:val="00C566DB"/>
    <w:rsid w:val="00C5678D"/>
    <w:rsid w:val="00C577C0"/>
    <w:rsid w:val="00C61188"/>
    <w:rsid w:val="00C61239"/>
    <w:rsid w:val="00C61AFF"/>
    <w:rsid w:val="00C63398"/>
    <w:rsid w:val="00C634DA"/>
    <w:rsid w:val="00C65F66"/>
    <w:rsid w:val="00C6668D"/>
    <w:rsid w:val="00C675B7"/>
    <w:rsid w:val="00C67B9F"/>
    <w:rsid w:val="00C67ED4"/>
    <w:rsid w:val="00C70109"/>
    <w:rsid w:val="00C7094E"/>
    <w:rsid w:val="00C70A9E"/>
    <w:rsid w:val="00C70F3A"/>
    <w:rsid w:val="00C710FC"/>
    <w:rsid w:val="00C71A64"/>
    <w:rsid w:val="00C73396"/>
    <w:rsid w:val="00C75185"/>
    <w:rsid w:val="00C76544"/>
    <w:rsid w:val="00C76EC3"/>
    <w:rsid w:val="00C773A2"/>
    <w:rsid w:val="00C800D9"/>
    <w:rsid w:val="00C81BBE"/>
    <w:rsid w:val="00C82000"/>
    <w:rsid w:val="00C8266F"/>
    <w:rsid w:val="00C82876"/>
    <w:rsid w:val="00C843E1"/>
    <w:rsid w:val="00C863D0"/>
    <w:rsid w:val="00C86F7C"/>
    <w:rsid w:val="00C87CA0"/>
    <w:rsid w:val="00C87D63"/>
    <w:rsid w:val="00C87F2A"/>
    <w:rsid w:val="00C87F7D"/>
    <w:rsid w:val="00C90556"/>
    <w:rsid w:val="00C91185"/>
    <w:rsid w:val="00C91279"/>
    <w:rsid w:val="00C92A0B"/>
    <w:rsid w:val="00C92FFF"/>
    <w:rsid w:val="00C93871"/>
    <w:rsid w:val="00C94212"/>
    <w:rsid w:val="00C946D8"/>
    <w:rsid w:val="00C9567B"/>
    <w:rsid w:val="00C95A47"/>
    <w:rsid w:val="00C97219"/>
    <w:rsid w:val="00C97873"/>
    <w:rsid w:val="00C97F38"/>
    <w:rsid w:val="00CA1450"/>
    <w:rsid w:val="00CA17F9"/>
    <w:rsid w:val="00CA1973"/>
    <w:rsid w:val="00CA1ED5"/>
    <w:rsid w:val="00CA3851"/>
    <w:rsid w:val="00CA3C2D"/>
    <w:rsid w:val="00CA4804"/>
    <w:rsid w:val="00CA566C"/>
    <w:rsid w:val="00CA5B22"/>
    <w:rsid w:val="00CA6FF0"/>
    <w:rsid w:val="00CA72F5"/>
    <w:rsid w:val="00CA7F73"/>
    <w:rsid w:val="00CB21B7"/>
    <w:rsid w:val="00CB2AC2"/>
    <w:rsid w:val="00CB3E60"/>
    <w:rsid w:val="00CB4873"/>
    <w:rsid w:val="00CB5B75"/>
    <w:rsid w:val="00CB6685"/>
    <w:rsid w:val="00CB6953"/>
    <w:rsid w:val="00CB6AF3"/>
    <w:rsid w:val="00CB77AA"/>
    <w:rsid w:val="00CB77BD"/>
    <w:rsid w:val="00CC059E"/>
    <w:rsid w:val="00CC0F11"/>
    <w:rsid w:val="00CC11FC"/>
    <w:rsid w:val="00CC18F9"/>
    <w:rsid w:val="00CC2014"/>
    <w:rsid w:val="00CC2924"/>
    <w:rsid w:val="00CC2B99"/>
    <w:rsid w:val="00CC39FD"/>
    <w:rsid w:val="00CC42E5"/>
    <w:rsid w:val="00CC43A9"/>
    <w:rsid w:val="00CC46F0"/>
    <w:rsid w:val="00CC4901"/>
    <w:rsid w:val="00CC51C7"/>
    <w:rsid w:val="00CC581C"/>
    <w:rsid w:val="00CC6160"/>
    <w:rsid w:val="00CC616D"/>
    <w:rsid w:val="00CC63F9"/>
    <w:rsid w:val="00CC662A"/>
    <w:rsid w:val="00CC6715"/>
    <w:rsid w:val="00CC73DC"/>
    <w:rsid w:val="00CC7C7B"/>
    <w:rsid w:val="00CD0395"/>
    <w:rsid w:val="00CD07D7"/>
    <w:rsid w:val="00CD0F62"/>
    <w:rsid w:val="00CD113B"/>
    <w:rsid w:val="00CD1C4C"/>
    <w:rsid w:val="00CD1F9A"/>
    <w:rsid w:val="00CD32EA"/>
    <w:rsid w:val="00CD408A"/>
    <w:rsid w:val="00CD42EA"/>
    <w:rsid w:val="00CD435C"/>
    <w:rsid w:val="00CD4ABA"/>
    <w:rsid w:val="00CD4E97"/>
    <w:rsid w:val="00CD56C4"/>
    <w:rsid w:val="00CD5C78"/>
    <w:rsid w:val="00CD6BBF"/>
    <w:rsid w:val="00CD6D96"/>
    <w:rsid w:val="00CD707B"/>
    <w:rsid w:val="00CE106E"/>
    <w:rsid w:val="00CE13F7"/>
    <w:rsid w:val="00CE4598"/>
    <w:rsid w:val="00CE4644"/>
    <w:rsid w:val="00CE47FE"/>
    <w:rsid w:val="00CE4871"/>
    <w:rsid w:val="00CE4940"/>
    <w:rsid w:val="00CE4BA0"/>
    <w:rsid w:val="00CE569E"/>
    <w:rsid w:val="00CE5AA9"/>
    <w:rsid w:val="00CE6B5C"/>
    <w:rsid w:val="00CE76F7"/>
    <w:rsid w:val="00CE7DBC"/>
    <w:rsid w:val="00CE7F9C"/>
    <w:rsid w:val="00CF00A5"/>
    <w:rsid w:val="00CF1147"/>
    <w:rsid w:val="00CF21B4"/>
    <w:rsid w:val="00CF2484"/>
    <w:rsid w:val="00CF26C8"/>
    <w:rsid w:val="00CF2AAD"/>
    <w:rsid w:val="00CF2BC4"/>
    <w:rsid w:val="00CF2ECA"/>
    <w:rsid w:val="00CF3DCF"/>
    <w:rsid w:val="00CF42C8"/>
    <w:rsid w:val="00CF499B"/>
    <w:rsid w:val="00CF4C00"/>
    <w:rsid w:val="00CF5793"/>
    <w:rsid w:val="00CF5916"/>
    <w:rsid w:val="00CF59EF"/>
    <w:rsid w:val="00CF68D7"/>
    <w:rsid w:val="00CF7185"/>
    <w:rsid w:val="00CF7D51"/>
    <w:rsid w:val="00D00860"/>
    <w:rsid w:val="00D01EEA"/>
    <w:rsid w:val="00D02376"/>
    <w:rsid w:val="00D02B9C"/>
    <w:rsid w:val="00D03202"/>
    <w:rsid w:val="00D033BC"/>
    <w:rsid w:val="00D03565"/>
    <w:rsid w:val="00D03616"/>
    <w:rsid w:val="00D03CC0"/>
    <w:rsid w:val="00D03F4D"/>
    <w:rsid w:val="00D07B43"/>
    <w:rsid w:val="00D07E3C"/>
    <w:rsid w:val="00D10215"/>
    <w:rsid w:val="00D10245"/>
    <w:rsid w:val="00D103F2"/>
    <w:rsid w:val="00D104F9"/>
    <w:rsid w:val="00D118F8"/>
    <w:rsid w:val="00D11D06"/>
    <w:rsid w:val="00D12528"/>
    <w:rsid w:val="00D13350"/>
    <w:rsid w:val="00D13922"/>
    <w:rsid w:val="00D13C0D"/>
    <w:rsid w:val="00D13F29"/>
    <w:rsid w:val="00D14BD6"/>
    <w:rsid w:val="00D152EE"/>
    <w:rsid w:val="00D15343"/>
    <w:rsid w:val="00D15A46"/>
    <w:rsid w:val="00D15E1B"/>
    <w:rsid w:val="00D168FE"/>
    <w:rsid w:val="00D17597"/>
    <w:rsid w:val="00D200B8"/>
    <w:rsid w:val="00D20708"/>
    <w:rsid w:val="00D20C3D"/>
    <w:rsid w:val="00D20E93"/>
    <w:rsid w:val="00D22A90"/>
    <w:rsid w:val="00D22ED7"/>
    <w:rsid w:val="00D2321E"/>
    <w:rsid w:val="00D234CA"/>
    <w:rsid w:val="00D23ADF"/>
    <w:rsid w:val="00D24510"/>
    <w:rsid w:val="00D24539"/>
    <w:rsid w:val="00D2593C"/>
    <w:rsid w:val="00D25E2D"/>
    <w:rsid w:val="00D25F3E"/>
    <w:rsid w:val="00D26410"/>
    <w:rsid w:val="00D2647F"/>
    <w:rsid w:val="00D267EE"/>
    <w:rsid w:val="00D27CA5"/>
    <w:rsid w:val="00D27DD2"/>
    <w:rsid w:val="00D27F08"/>
    <w:rsid w:val="00D27F46"/>
    <w:rsid w:val="00D30354"/>
    <w:rsid w:val="00D3092F"/>
    <w:rsid w:val="00D31582"/>
    <w:rsid w:val="00D31656"/>
    <w:rsid w:val="00D3165A"/>
    <w:rsid w:val="00D31AB7"/>
    <w:rsid w:val="00D324CE"/>
    <w:rsid w:val="00D33220"/>
    <w:rsid w:val="00D33681"/>
    <w:rsid w:val="00D337E0"/>
    <w:rsid w:val="00D33AA7"/>
    <w:rsid w:val="00D33BBF"/>
    <w:rsid w:val="00D343E2"/>
    <w:rsid w:val="00D34592"/>
    <w:rsid w:val="00D34BBE"/>
    <w:rsid w:val="00D34E1C"/>
    <w:rsid w:val="00D352EC"/>
    <w:rsid w:val="00D35B1B"/>
    <w:rsid w:val="00D35CCC"/>
    <w:rsid w:val="00D35FCE"/>
    <w:rsid w:val="00D369CC"/>
    <w:rsid w:val="00D37132"/>
    <w:rsid w:val="00D37B12"/>
    <w:rsid w:val="00D40B9C"/>
    <w:rsid w:val="00D41217"/>
    <w:rsid w:val="00D4149C"/>
    <w:rsid w:val="00D41D3B"/>
    <w:rsid w:val="00D41D4A"/>
    <w:rsid w:val="00D42624"/>
    <w:rsid w:val="00D43D2C"/>
    <w:rsid w:val="00D45252"/>
    <w:rsid w:val="00D45D21"/>
    <w:rsid w:val="00D46A63"/>
    <w:rsid w:val="00D46FAE"/>
    <w:rsid w:val="00D4756C"/>
    <w:rsid w:val="00D47DFB"/>
    <w:rsid w:val="00D47E1A"/>
    <w:rsid w:val="00D50268"/>
    <w:rsid w:val="00D502B8"/>
    <w:rsid w:val="00D518C9"/>
    <w:rsid w:val="00D519EF"/>
    <w:rsid w:val="00D51D0D"/>
    <w:rsid w:val="00D52167"/>
    <w:rsid w:val="00D5240A"/>
    <w:rsid w:val="00D539E0"/>
    <w:rsid w:val="00D53FB4"/>
    <w:rsid w:val="00D53FE2"/>
    <w:rsid w:val="00D56170"/>
    <w:rsid w:val="00D563BC"/>
    <w:rsid w:val="00D60CF2"/>
    <w:rsid w:val="00D60EB5"/>
    <w:rsid w:val="00D60F3C"/>
    <w:rsid w:val="00D61B19"/>
    <w:rsid w:val="00D622DA"/>
    <w:rsid w:val="00D6234B"/>
    <w:rsid w:val="00D62B56"/>
    <w:rsid w:val="00D652C8"/>
    <w:rsid w:val="00D6587D"/>
    <w:rsid w:val="00D670FB"/>
    <w:rsid w:val="00D671F3"/>
    <w:rsid w:val="00D67355"/>
    <w:rsid w:val="00D67F17"/>
    <w:rsid w:val="00D7019F"/>
    <w:rsid w:val="00D703C9"/>
    <w:rsid w:val="00D70885"/>
    <w:rsid w:val="00D70895"/>
    <w:rsid w:val="00D71F0E"/>
    <w:rsid w:val="00D72B6D"/>
    <w:rsid w:val="00D72F93"/>
    <w:rsid w:val="00D73677"/>
    <w:rsid w:val="00D7369A"/>
    <w:rsid w:val="00D73AE0"/>
    <w:rsid w:val="00D73D03"/>
    <w:rsid w:val="00D754AE"/>
    <w:rsid w:val="00D75DE1"/>
    <w:rsid w:val="00D768D9"/>
    <w:rsid w:val="00D776DC"/>
    <w:rsid w:val="00D7783A"/>
    <w:rsid w:val="00D77A54"/>
    <w:rsid w:val="00D803AF"/>
    <w:rsid w:val="00D804BF"/>
    <w:rsid w:val="00D805DD"/>
    <w:rsid w:val="00D80A09"/>
    <w:rsid w:val="00D81037"/>
    <w:rsid w:val="00D8113F"/>
    <w:rsid w:val="00D813E5"/>
    <w:rsid w:val="00D81C20"/>
    <w:rsid w:val="00D831D0"/>
    <w:rsid w:val="00D84CEE"/>
    <w:rsid w:val="00D85832"/>
    <w:rsid w:val="00D86600"/>
    <w:rsid w:val="00D8746C"/>
    <w:rsid w:val="00D875F5"/>
    <w:rsid w:val="00D90090"/>
    <w:rsid w:val="00D90636"/>
    <w:rsid w:val="00D94328"/>
    <w:rsid w:val="00D944A0"/>
    <w:rsid w:val="00D952EF"/>
    <w:rsid w:val="00D95F11"/>
    <w:rsid w:val="00D9760D"/>
    <w:rsid w:val="00D97BFE"/>
    <w:rsid w:val="00D97DF0"/>
    <w:rsid w:val="00DA0143"/>
    <w:rsid w:val="00DA0945"/>
    <w:rsid w:val="00DA1250"/>
    <w:rsid w:val="00DA14FA"/>
    <w:rsid w:val="00DA1602"/>
    <w:rsid w:val="00DA1E52"/>
    <w:rsid w:val="00DA2454"/>
    <w:rsid w:val="00DA27C6"/>
    <w:rsid w:val="00DA2892"/>
    <w:rsid w:val="00DA28B9"/>
    <w:rsid w:val="00DA2C9A"/>
    <w:rsid w:val="00DA307A"/>
    <w:rsid w:val="00DA3602"/>
    <w:rsid w:val="00DA3B34"/>
    <w:rsid w:val="00DA417C"/>
    <w:rsid w:val="00DA5B18"/>
    <w:rsid w:val="00DA68F1"/>
    <w:rsid w:val="00DA7716"/>
    <w:rsid w:val="00DA7A87"/>
    <w:rsid w:val="00DA7C8E"/>
    <w:rsid w:val="00DA7ECE"/>
    <w:rsid w:val="00DB0890"/>
    <w:rsid w:val="00DB12F4"/>
    <w:rsid w:val="00DB1CBB"/>
    <w:rsid w:val="00DB1CC2"/>
    <w:rsid w:val="00DB2A89"/>
    <w:rsid w:val="00DB42D1"/>
    <w:rsid w:val="00DB42EC"/>
    <w:rsid w:val="00DB4B1B"/>
    <w:rsid w:val="00DB6294"/>
    <w:rsid w:val="00DB7362"/>
    <w:rsid w:val="00DC09B1"/>
    <w:rsid w:val="00DC0C51"/>
    <w:rsid w:val="00DC1B43"/>
    <w:rsid w:val="00DC2096"/>
    <w:rsid w:val="00DC22CB"/>
    <w:rsid w:val="00DC3362"/>
    <w:rsid w:val="00DC3539"/>
    <w:rsid w:val="00DC4305"/>
    <w:rsid w:val="00DC5438"/>
    <w:rsid w:val="00DC56B2"/>
    <w:rsid w:val="00DC69FB"/>
    <w:rsid w:val="00DC6FCE"/>
    <w:rsid w:val="00DC770C"/>
    <w:rsid w:val="00DD216F"/>
    <w:rsid w:val="00DD22C0"/>
    <w:rsid w:val="00DD2711"/>
    <w:rsid w:val="00DD2853"/>
    <w:rsid w:val="00DD2FFA"/>
    <w:rsid w:val="00DD324C"/>
    <w:rsid w:val="00DD3273"/>
    <w:rsid w:val="00DD5658"/>
    <w:rsid w:val="00DD5784"/>
    <w:rsid w:val="00DD5840"/>
    <w:rsid w:val="00DD58CE"/>
    <w:rsid w:val="00DD5D65"/>
    <w:rsid w:val="00DD6211"/>
    <w:rsid w:val="00DD6351"/>
    <w:rsid w:val="00DD66DA"/>
    <w:rsid w:val="00DD74D9"/>
    <w:rsid w:val="00DD74EE"/>
    <w:rsid w:val="00DD7BD4"/>
    <w:rsid w:val="00DE013F"/>
    <w:rsid w:val="00DE0FA8"/>
    <w:rsid w:val="00DE1D4C"/>
    <w:rsid w:val="00DE3DD7"/>
    <w:rsid w:val="00DE3DF9"/>
    <w:rsid w:val="00DE4EF6"/>
    <w:rsid w:val="00DE5644"/>
    <w:rsid w:val="00DE5A67"/>
    <w:rsid w:val="00DE6E85"/>
    <w:rsid w:val="00DF0D4E"/>
    <w:rsid w:val="00DF3128"/>
    <w:rsid w:val="00DF35DE"/>
    <w:rsid w:val="00DF38AF"/>
    <w:rsid w:val="00DF3E0E"/>
    <w:rsid w:val="00DF45B0"/>
    <w:rsid w:val="00DF46D3"/>
    <w:rsid w:val="00DF5B38"/>
    <w:rsid w:val="00E000EB"/>
    <w:rsid w:val="00E018F8"/>
    <w:rsid w:val="00E01A21"/>
    <w:rsid w:val="00E01ADB"/>
    <w:rsid w:val="00E020C2"/>
    <w:rsid w:val="00E023F0"/>
    <w:rsid w:val="00E02D8F"/>
    <w:rsid w:val="00E03A7E"/>
    <w:rsid w:val="00E04014"/>
    <w:rsid w:val="00E0422F"/>
    <w:rsid w:val="00E044DD"/>
    <w:rsid w:val="00E04BF8"/>
    <w:rsid w:val="00E05AC7"/>
    <w:rsid w:val="00E062E1"/>
    <w:rsid w:val="00E06798"/>
    <w:rsid w:val="00E06B65"/>
    <w:rsid w:val="00E071F5"/>
    <w:rsid w:val="00E07B34"/>
    <w:rsid w:val="00E07E68"/>
    <w:rsid w:val="00E104D5"/>
    <w:rsid w:val="00E11BDA"/>
    <w:rsid w:val="00E11CC0"/>
    <w:rsid w:val="00E11F51"/>
    <w:rsid w:val="00E1205A"/>
    <w:rsid w:val="00E13418"/>
    <w:rsid w:val="00E1447E"/>
    <w:rsid w:val="00E149C7"/>
    <w:rsid w:val="00E15B6F"/>
    <w:rsid w:val="00E15C90"/>
    <w:rsid w:val="00E15E11"/>
    <w:rsid w:val="00E1606C"/>
    <w:rsid w:val="00E1659B"/>
    <w:rsid w:val="00E17068"/>
    <w:rsid w:val="00E17291"/>
    <w:rsid w:val="00E172F5"/>
    <w:rsid w:val="00E174D3"/>
    <w:rsid w:val="00E17F60"/>
    <w:rsid w:val="00E20861"/>
    <w:rsid w:val="00E225F1"/>
    <w:rsid w:val="00E232D0"/>
    <w:rsid w:val="00E23942"/>
    <w:rsid w:val="00E24F8E"/>
    <w:rsid w:val="00E25048"/>
    <w:rsid w:val="00E26408"/>
    <w:rsid w:val="00E2688D"/>
    <w:rsid w:val="00E269C1"/>
    <w:rsid w:val="00E26D66"/>
    <w:rsid w:val="00E27798"/>
    <w:rsid w:val="00E30029"/>
    <w:rsid w:val="00E3024F"/>
    <w:rsid w:val="00E30370"/>
    <w:rsid w:val="00E3052B"/>
    <w:rsid w:val="00E306B5"/>
    <w:rsid w:val="00E3443A"/>
    <w:rsid w:val="00E3449B"/>
    <w:rsid w:val="00E34719"/>
    <w:rsid w:val="00E34941"/>
    <w:rsid w:val="00E34EA7"/>
    <w:rsid w:val="00E35722"/>
    <w:rsid w:val="00E35956"/>
    <w:rsid w:val="00E360CF"/>
    <w:rsid w:val="00E3632C"/>
    <w:rsid w:val="00E363F4"/>
    <w:rsid w:val="00E365AF"/>
    <w:rsid w:val="00E37494"/>
    <w:rsid w:val="00E37DA6"/>
    <w:rsid w:val="00E4010D"/>
    <w:rsid w:val="00E4105A"/>
    <w:rsid w:val="00E414C9"/>
    <w:rsid w:val="00E41D65"/>
    <w:rsid w:val="00E4311A"/>
    <w:rsid w:val="00E43700"/>
    <w:rsid w:val="00E43FB1"/>
    <w:rsid w:val="00E440C0"/>
    <w:rsid w:val="00E44265"/>
    <w:rsid w:val="00E4450D"/>
    <w:rsid w:val="00E4530A"/>
    <w:rsid w:val="00E4570C"/>
    <w:rsid w:val="00E45A61"/>
    <w:rsid w:val="00E460C5"/>
    <w:rsid w:val="00E464E6"/>
    <w:rsid w:val="00E465AC"/>
    <w:rsid w:val="00E466EA"/>
    <w:rsid w:val="00E47924"/>
    <w:rsid w:val="00E50585"/>
    <w:rsid w:val="00E5060D"/>
    <w:rsid w:val="00E50AD4"/>
    <w:rsid w:val="00E51BCF"/>
    <w:rsid w:val="00E51EE3"/>
    <w:rsid w:val="00E5298B"/>
    <w:rsid w:val="00E530A7"/>
    <w:rsid w:val="00E53C56"/>
    <w:rsid w:val="00E55589"/>
    <w:rsid w:val="00E5635C"/>
    <w:rsid w:val="00E56CD1"/>
    <w:rsid w:val="00E56E01"/>
    <w:rsid w:val="00E56F05"/>
    <w:rsid w:val="00E57784"/>
    <w:rsid w:val="00E5785D"/>
    <w:rsid w:val="00E5792C"/>
    <w:rsid w:val="00E57C07"/>
    <w:rsid w:val="00E604C6"/>
    <w:rsid w:val="00E60D5E"/>
    <w:rsid w:val="00E60E4B"/>
    <w:rsid w:val="00E6199E"/>
    <w:rsid w:val="00E6240F"/>
    <w:rsid w:val="00E63A9A"/>
    <w:rsid w:val="00E63BC9"/>
    <w:rsid w:val="00E64527"/>
    <w:rsid w:val="00E6482F"/>
    <w:rsid w:val="00E64F3A"/>
    <w:rsid w:val="00E66208"/>
    <w:rsid w:val="00E66661"/>
    <w:rsid w:val="00E67BD6"/>
    <w:rsid w:val="00E67C60"/>
    <w:rsid w:val="00E71045"/>
    <w:rsid w:val="00E72122"/>
    <w:rsid w:val="00E72473"/>
    <w:rsid w:val="00E72653"/>
    <w:rsid w:val="00E727B8"/>
    <w:rsid w:val="00E72C45"/>
    <w:rsid w:val="00E7332B"/>
    <w:rsid w:val="00E73F22"/>
    <w:rsid w:val="00E74024"/>
    <w:rsid w:val="00E744BC"/>
    <w:rsid w:val="00E74661"/>
    <w:rsid w:val="00E74759"/>
    <w:rsid w:val="00E749E7"/>
    <w:rsid w:val="00E7514C"/>
    <w:rsid w:val="00E75277"/>
    <w:rsid w:val="00E75D46"/>
    <w:rsid w:val="00E768A4"/>
    <w:rsid w:val="00E76B27"/>
    <w:rsid w:val="00E77714"/>
    <w:rsid w:val="00E808B0"/>
    <w:rsid w:val="00E80AEC"/>
    <w:rsid w:val="00E80D86"/>
    <w:rsid w:val="00E80F24"/>
    <w:rsid w:val="00E811F4"/>
    <w:rsid w:val="00E81396"/>
    <w:rsid w:val="00E81527"/>
    <w:rsid w:val="00E82421"/>
    <w:rsid w:val="00E82800"/>
    <w:rsid w:val="00E84595"/>
    <w:rsid w:val="00E84ADC"/>
    <w:rsid w:val="00E84FB4"/>
    <w:rsid w:val="00E8541B"/>
    <w:rsid w:val="00E86E0E"/>
    <w:rsid w:val="00E86EFF"/>
    <w:rsid w:val="00E87429"/>
    <w:rsid w:val="00E90094"/>
    <w:rsid w:val="00E90708"/>
    <w:rsid w:val="00E90F32"/>
    <w:rsid w:val="00E91928"/>
    <w:rsid w:val="00E91981"/>
    <w:rsid w:val="00E91D66"/>
    <w:rsid w:val="00E92085"/>
    <w:rsid w:val="00E921DC"/>
    <w:rsid w:val="00E92353"/>
    <w:rsid w:val="00E93214"/>
    <w:rsid w:val="00E9330B"/>
    <w:rsid w:val="00E935F0"/>
    <w:rsid w:val="00E93781"/>
    <w:rsid w:val="00E93D99"/>
    <w:rsid w:val="00E95010"/>
    <w:rsid w:val="00E95573"/>
    <w:rsid w:val="00E95749"/>
    <w:rsid w:val="00E95D33"/>
    <w:rsid w:val="00E962FF"/>
    <w:rsid w:val="00E966FE"/>
    <w:rsid w:val="00EA1B1F"/>
    <w:rsid w:val="00EA2479"/>
    <w:rsid w:val="00EA2E33"/>
    <w:rsid w:val="00EA3CC9"/>
    <w:rsid w:val="00EA3D01"/>
    <w:rsid w:val="00EA4265"/>
    <w:rsid w:val="00EA5D22"/>
    <w:rsid w:val="00EA70A4"/>
    <w:rsid w:val="00EA722F"/>
    <w:rsid w:val="00EA756F"/>
    <w:rsid w:val="00EB1103"/>
    <w:rsid w:val="00EB1165"/>
    <w:rsid w:val="00EB2538"/>
    <w:rsid w:val="00EB38DB"/>
    <w:rsid w:val="00EB393A"/>
    <w:rsid w:val="00EB4A9A"/>
    <w:rsid w:val="00EB511C"/>
    <w:rsid w:val="00EB542E"/>
    <w:rsid w:val="00EB65C8"/>
    <w:rsid w:val="00EB6A15"/>
    <w:rsid w:val="00EB6E3C"/>
    <w:rsid w:val="00EB6E8A"/>
    <w:rsid w:val="00EC008B"/>
    <w:rsid w:val="00EC0BBC"/>
    <w:rsid w:val="00EC0D0F"/>
    <w:rsid w:val="00EC1673"/>
    <w:rsid w:val="00EC278E"/>
    <w:rsid w:val="00EC32F8"/>
    <w:rsid w:val="00EC3442"/>
    <w:rsid w:val="00EC436A"/>
    <w:rsid w:val="00EC569F"/>
    <w:rsid w:val="00EC6355"/>
    <w:rsid w:val="00EC69B9"/>
    <w:rsid w:val="00EC74FE"/>
    <w:rsid w:val="00EC7510"/>
    <w:rsid w:val="00ED0597"/>
    <w:rsid w:val="00ED10F3"/>
    <w:rsid w:val="00ED17B7"/>
    <w:rsid w:val="00ED18DB"/>
    <w:rsid w:val="00ED1A45"/>
    <w:rsid w:val="00ED2C66"/>
    <w:rsid w:val="00ED3519"/>
    <w:rsid w:val="00ED35C6"/>
    <w:rsid w:val="00ED3EBB"/>
    <w:rsid w:val="00ED4952"/>
    <w:rsid w:val="00ED53F5"/>
    <w:rsid w:val="00ED5A17"/>
    <w:rsid w:val="00ED61CB"/>
    <w:rsid w:val="00ED6306"/>
    <w:rsid w:val="00ED6865"/>
    <w:rsid w:val="00ED6953"/>
    <w:rsid w:val="00ED784B"/>
    <w:rsid w:val="00ED7D00"/>
    <w:rsid w:val="00EE02FF"/>
    <w:rsid w:val="00EE0464"/>
    <w:rsid w:val="00EE08AE"/>
    <w:rsid w:val="00EE1369"/>
    <w:rsid w:val="00EE1DED"/>
    <w:rsid w:val="00EE23E5"/>
    <w:rsid w:val="00EE2542"/>
    <w:rsid w:val="00EE2626"/>
    <w:rsid w:val="00EE271A"/>
    <w:rsid w:val="00EE35D6"/>
    <w:rsid w:val="00EE3C0A"/>
    <w:rsid w:val="00EE3FAD"/>
    <w:rsid w:val="00EE405B"/>
    <w:rsid w:val="00EE4377"/>
    <w:rsid w:val="00EE4502"/>
    <w:rsid w:val="00EE5437"/>
    <w:rsid w:val="00EE5445"/>
    <w:rsid w:val="00EE63FB"/>
    <w:rsid w:val="00EE695C"/>
    <w:rsid w:val="00EE6A62"/>
    <w:rsid w:val="00EE7895"/>
    <w:rsid w:val="00EF040B"/>
    <w:rsid w:val="00EF249F"/>
    <w:rsid w:val="00EF2F74"/>
    <w:rsid w:val="00EF3BF6"/>
    <w:rsid w:val="00EF43F2"/>
    <w:rsid w:val="00EF4AAF"/>
    <w:rsid w:val="00EF5589"/>
    <w:rsid w:val="00EF595F"/>
    <w:rsid w:val="00EF5DF5"/>
    <w:rsid w:val="00EF5E60"/>
    <w:rsid w:val="00EF7058"/>
    <w:rsid w:val="00EF7BFC"/>
    <w:rsid w:val="00F00038"/>
    <w:rsid w:val="00F001EF"/>
    <w:rsid w:val="00F0073A"/>
    <w:rsid w:val="00F00BC3"/>
    <w:rsid w:val="00F011C4"/>
    <w:rsid w:val="00F01648"/>
    <w:rsid w:val="00F03266"/>
    <w:rsid w:val="00F03B48"/>
    <w:rsid w:val="00F06429"/>
    <w:rsid w:val="00F0650A"/>
    <w:rsid w:val="00F0667E"/>
    <w:rsid w:val="00F06AAE"/>
    <w:rsid w:val="00F06B07"/>
    <w:rsid w:val="00F0716D"/>
    <w:rsid w:val="00F10056"/>
    <w:rsid w:val="00F12156"/>
    <w:rsid w:val="00F123B1"/>
    <w:rsid w:val="00F12857"/>
    <w:rsid w:val="00F12AF0"/>
    <w:rsid w:val="00F130B4"/>
    <w:rsid w:val="00F1328E"/>
    <w:rsid w:val="00F1348A"/>
    <w:rsid w:val="00F135B2"/>
    <w:rsid w:val="00F1365D"/>
    <w:rsid w:val="00F13D3A"/>
    <w:rsid w:val="00F1492E"/>
    <w:rsid w:val="00F15111"/>
    <w:rsid w:val="00F15B60"/>
    <w:rsid w:val="00F15BF7"/>
    <w:rsid w:val="00F1768A"/>
    <w:rsid w:val="00F20CDC"/>
    <w:rsid w:val="00F20EEC"/>
    <w:rsid w:val="00F20F98"/>
    <w:rsid w:val="00F225F7"/>
    <w:rsid w:val="00F22F08"/>
    <w:rsid w:val="00F22FD3"/>
    <w:rsid w:val="00F23115"/>
    <w:rsid w:val="00F239A6"/>
    <w:rsid w:val="00F23C13"/>
    <w:rsid w:val="00F25163"/>
    <w:rsid w:val="00F25525"/>
    <w:rsid w:val="00F25782"/>
    <w:rsid w:val="00F26C6F"/>
    <w:rsid w:val="00F26DF6"/>
    <w:rsid w:val="00F26EA8"/>
    <w:rsid w:val="00F27AC4"/>
    <w:rsid w:val="00F31029"/>
    <w:rsid w:val="00F31C7F"/>
    <w:rsid w:val="00F32B5C"/>
    <w:rsid w:val="00F32E04"/>
    <w:rsid w:val="00F34A8F"/>
    <w:rsid w:val="00F3501D"/>
    <w:rsid w:val="00F35269"/>
    <w:rsid w:val="00F35EC6"/>
    <w:rsid w:val="00F362FD"/>
    <w:rsid w:val="00F36CC1"/>
    <w:rsid w:val="00F37004"/>
    <w:rsid w:val="00F403A6"/>
    <w:rsid w:val="00F41C05"/>
    <w:rsid w:val="00F42343"/>
    <w:rsid w:val="00F42A88"/>
    <w:rsid w:val="00F42E2C"/>
    <w:rsid w:val="00F43C9F"/>
    <w:rsid w:val="00F44CB4"/>
    <w:rsid w:val="00F44F4D"/>
    <w:rsid w:val="00F45758"/>
    <w:rsid w:val="00F45D40"/>
    <w:rsid w:val="00F45D48"/>
    <w:rsid w:val="00F46D90"/>
    <w:rsid w:val="00F4724B"/>
    <w:rsid w:val="00F500D4"/>
    <w:rsid w:val="00F50290"/>
    <w:rsid w:val="00F5052C"/>
    <w:rsid w:val="00F5066D"/>
    <w:rsid w:val="00F5078C"/>
    <w:rsid w:val="00F50C5B"/>
    <w:rsid w:val="00F51264"/>
    <w:rsid w:val="00F52221"/>
    <w:rsid w:val="00F555D2"/>
    <w:rsid w:val="00F55B61"/>
    <w:rsid w:val="00F56018"/>
    <w:rsid w:val="00F563CB"/>
    <w:rsid w:val="00F564A0"/>
    <w:rsid w:val="00F5689A"/>
    <w:rsid w:val="00F56F73"/>
    <w:rsid w:val="00F570B4"/>
    <w:rsid w:val="00F572DB"/>
    <w:rsid w:val="00F57A36"/>
    <w:rsid w:val="00F6051D"/>
    <w:rsid w:val="00F60F5A"/>
    <w:rsid w:val="00F614F6"/>
    <w:rsid w:val="00F61F35"/>
    <w:rsid w:val="00F61F82"/>
    <w:rsid w:val="00F6360B"/>
    <w:rsid w:val="00F63BF1"/>
    <w:rsid w:val="00F63C5A"/>
    <w:rsid w:val="00F63E0E"/>
    <w:rsid w:val="00F6438A"/>
    <w:rsid w:val="00F643C7"/>
    <w:rsid w:val="00F66168"/>
    <w:rsid w:val="00F66697"/>
    <w:rsid w:val="00F66F59"/>
    <w:rsid w:val="00F673D6"/>
    <w:rsid w:val="00F676D6"/>
    <w:rsid w:val="00F67A09"/>
    <w:rsid w:val="00F70820"/>
    <w:rsid w:val="00F70A06"/>
    <w:rsid w:val="00F71322"/>
    <w:rsid w:val="00F71562"/>
    <w:rsid w:val="00F71A02"/>
    <w:rsid w:val="00F72933"/>
    <w:rsid w:val="00F72A3F"/>
    <w:rsid w:val="00F73C48"/>
    <w:rsid w:val="00F749CB"/>
    <w:rsid w:val="00F74A2E"/>
    <w:rsid w:val="00F74E9B"/>
    <w:rsid w:val="00F766FC"/>
    <w:rsid w:val="00F76A12"/>
    <w:rsid w:val="00F7736D"/>
    <w:rsid w:val="00F77656"/>
    <w:rsid w:val="00F7770A"/>
    <w:rsid w:val="00F77734"/>
    <w:rsid w:val="00F80E89"/>
    <w:rsid w:val="00F811AC"/>
    <w:rsid w:val="00F8192A"/>
    <w:rsid w:val="00F82EBC"/>
    <w:rsid w:val="00F82F14"/>
    <w:rsid w:val="00F82F64"/>
    <w:rsid w:val="00F840F0"/>
    <w:rsid w:val="00F843A4"/>
    <w:rsid w:val="00F84428"/>
    <w:rsid w:val="00F8471A"/>
    <w:rsid w:val="00F8492E"/>
    <w:rsid w:val="00F84B2F"/>
    <w:rsid w:val="00F8506B"/>
    <w:rsid w:val="00F85415"/>
    <w:rsid w:val="00F85595"/>
    <w:rsid w:val="00F866F3"/>
    <w:rsid w:val="00F87CF6"/>
    <w:rsid w:val="00F90418"/>
    <w:rsid w:val="00F91224"/>
    <w:rsid w:val="00F91DB0"/>
    <w:rsid w:val="00F92336"/>
    <w:rsid w:val="00F94E96"/>
    <w:rsid w:val="00F95757"/>
    <w:rsid w:val="00F9646A"/>
    <w:rsid w:val="00F96A7C"/>
    <w:rsid w:val="00F96BEC"/>
    <w:rsid w:val="00F96E4A"/>
    <w:rsid w:val="00FA04F7"/>
    <w:rsid w:val="00FA0DA3"/>
    <w:rsid w:val="00FA13E7"/>
    <w:rsid w:val="00FA18A8"/>
    <w:rsid w:val="00FA1C2C"/>
    <w:rsid w:val="00FA226E"/>
    <w:rsid w:val="00FA2C5F"/>
    <w:rsid w:val="00FA34A8"/>
    <w:rsid w:val="00FA36F1"/>
    <w:rsid w:val="00FA3765"/>
    <w:rsid w:val="00FA3AAD"/>
    <w:rsid w:val="00FA3C57"/>
    <w:rsid w:val="00FA50DA"/>
    <w:rsid w:val="00FA5830"/>
    <w:rsid w:val="00FA5962"/>
    <w:rsid w:val="00FA5AEC"/>
    <w:rsid w:val="00FA5C93"/>
    <w:rsid w:val="00FA6701"/>
    <w:rsid w:val="00FB01E9"/>
    <w:rsid w:val="00FB0815"/>
    <w:rsid w:val="00FB0BF9"/>
    <w:rsid w:val="00FB10EE"/>
    <w:rsid w:val="00FB159B"/>
    <w:rsid w:val="00FB25CB"/>
    <w:rsid w:val="00FB35C4"/>
    <w:rsid w:val="00FB3CCD"/>
    <w:rsid w:val="00FB5053"/>
    <w:rsid w:val="00FB5F1E"/>
    <w:rsid w:val="00FB64B6"/>
    <w:rsid w:val="00FB6C17"/>
    <w:rsid w:val="00FB766F"/>
    <w:rsid w:val="00FC08F6"/>
    <w:rsid w:val="00FC0C05"/>
    <w:rsid w:val="00FC14A7"/>
    <w:rsid w:val="00FC418F"/>
    <w:rsid w:val="00FC49A5"/>
    <w:rsid w:val="00FC4D0D"/>
    <w:rsid w:val="00FC7C4F"/>
    <w:rsid w:val="00FD06C5"/>
    <w:rsid w:val="00FD2F76"/>
    <w:rsid w:val="00FD30A2"/>
    <w:rsid w:val="00FD31EF"/>
    <w:rsid w:val="00FD4329"/>
    <w:rsid w:val="00FD5042"/>
    <w:rsid w:val="00FD5E08"/>
    <w:rsid w:val="00FD6857"/>
    <w:rsid w:val="00FE039A"/>
    <w:rsid w:val="00FE04A8"/>
    <w:rsid w:val="00FE06C6"/>
    <w:rsid w:val="00FE1994"/>
    <w:rsid w:val="00FE6CAC"/>
    <w:rsid w:val="00FE7564"/>
    <w:rsid w:val="00FE7649"/>
    <w:rsid w:val="00FE7935"/>
    <w:rsid w:val="00FF0584"/>
    <w:rsid w:val="00FF0C76"/>
    <w:rsid w:val="00FF3A0C"/>
    <w:rsid w:val="00FF40B1"/>
    <w:rsid w:val="00FF4312"/>
    <w:rsid w:val="00FF6C17"/>
    <w:rsid w:val="00FF6D67"/>
    <w:rsid w:val="00FF708A"/>
    <w:rsid w:val="00FF73F0"/>
    <w:rsid w:val="00FF7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9373FF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ind w:left="178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uiPriority w:val="99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uiPriority w:val="99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uiPriority w:val="99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uiPriority w:val="99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uiPriority w:val="99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uiPriority w:val="99"/>
    <w:qFormat/>
    <w:rsid w:val="00B0110B"/>
    <w:pPr>
      <w:numPr>
        <w:numId w:val="2"/>
      </w:numPr>
      <w:ind w:left="0" w:firstLine="709"/>
    </w:pPr>
  </w:style>
  <w:style w:type="paragraph" w:customStyle="1" w:styleId="a0">
    <w:name w:val="нумерованный список"/>
    <w:basedOn w:val="a2"/>
    <w:uiPriority w:val="99"/>
    <w:qFormat/>
    <w:rsid w:val="00F80E89"/>
    <w:pPr>
      <w:numPr>
        <w:numId w:val="4"/>
      </w:numPr>
      <w:tabs>
        <w:tab w:val="decimal" w:pos="284"/>
      </w:tabs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uiPriority w:val="99"/>
    <w:qFormat/>
    <w:rsid w:val="00DA14FA"/>
    <w:pPr>
      <w:ind w:firstLine="0"/>
    </w:pPr>
  </w:style>
  <w:style w:type="paragraph" w:customStyle="1" w:styleId="ad">
    <w:name w:val="название таблицы"/>
    <w:basedOn w:val="ab"/>
    <w:uiPriority w:val="99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uiPriority w:val="99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uiPriority w:val="99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uiPriority w:val="99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uiPriority w:val="99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uiPriority w:val="99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DA0143"/>
    <w:pPr>
      <w:ind w:left="720"/>
      <w:contextualSpacing/>
    </w:pPr>
  </w:style>
  <w:style w:type="character" w:customStyle="1" w:styleId="mwe-math-mathml-inline">
    <w:name w:val="mwe-math-mathml-inline"/>
    <w:basedOn w:val="a3"/>
    <w:rsid w:val="00D369CC"/>
  </w:style>
  <w:style w:type="paragraph" w:customStyle="1" w:styleId="aff1">
    <w:name w:val="текст"/>
    <w:basedOn w:val="a1"/>
    <w:link w:val="aff2"/>
    <w:qFormat/>
    <w:rsid w:val="00B5735E"/>
    <w:pPr>
      <w:shd w:val="clear" w:color="auto" w:fill="FFFFFF"/>
      <w:ind w:firstLine="851"/>
      <w:jc w:val="both"/>
    </w:pPr>
    <w:rPr>
      <w:rFonts w:eastAsia="Times New Roman" w:cs="Tahoma"/>
      <w:color w:val="000000"/>
      <w:szCs w:val="20"/>
      <w:lang w:eastAsia="ru-RU"/>
    </w:rPr>
  </w:style>
  <w:style w:type="character" w:customStyle="1" w:styleId="aff2">
    <w:name w:val="текст Знак"/>
    <w:link w:val="aff1"/>
    <w:rsid w:val="00B5735E"/>
    <w:rPr>
      <w:rFonts w:ascii="Times New Roman" w:eastAsia="Times New Roman" w:hAnsi="Times New Roman" w:cs="Tahoma"/>
      <w:color w:val="000000"/>
      <w:sz w:val="28"/>
      <w:shd w:val="clear" w:color="auto" w:fill="FFFFFF"/>
    </w:rPr>
  </w:style>
  <w:style w:type="paragraph" w:customStyle="1" w:styleId="c8">
    <w:name w:val="c8"/>
    <w:basedOn w:val="a1"/>
    <w:uiPriority w:val="99"/>
    <w:rsid w:val="00B5735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character" w:customStyle="1" w:styleId="c0">
    <w:name w:val="c0"/>
    <w:rsid w:val="00B5735E"/>
  </w:style>
  <w:style w:type="paragraph" w:styleId="aff3">
    <w:name w:val="Normal (Web)"/>
    <w:basedOn w:val="a1"/>
    <w:uiPriority w:val="99"/>
    <w:unhideWhenUsed/>
    <w:rsid w:val="00AF31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B511C"/>
  </w:style>
  <w:style w:type="paragraph" w:customStyle="1" w:styleId="228">
    <w:name w:val="Стиль228"/>
    <w:basedOn w:val="a1"/>
    <w:uiPriority w:val="99"/>
    <w:qFormat/>
    <w:rsid w:val="00151C43"/>
    <w:pPr>
      <w:ind w:firstLine="851"/>
      <w:jc w:val="both"/>
    </w:pPr>
    <w:rPr>
      <w:szCs w:val="28"/>
    </w:rPr>
  </w:style>
  <w:style w:type="paragraph" w:styleId="41">
    <w:name w:val="toc 4"/>
    <w:basedOn w:val="a1"/>
    <w:next w:val="a1"/>
    <w:autoRedefine/>
    <w:uiPriority w:val="39"/>
    <w:unhideWhenUsed/>
    <w:rsid w:val="00033FD7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</w:rPr>
  </w:style>
  <w:style w:type="paragraph" w:styleId="51">
    <w:name w:val="toc 5"/>
    <w:basedOn w:val="a1"/>
    <w:next w:val="a1"/>
    <w:autoRedefine/>
    <w:uiPriority w:val="39"/>
    <w:unhideWhenUsed/>
    <w:rsid w:val="00033FD7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</w:rPr>
  </w:style>
  <w:style w:type="paragraph" w:styleId="61">
    <w:name w:val="toc 6"/>
    <w:basedOn w:val="a1"/>
    <w:next w:val="a1"/>
    <w:autoRedefine/>
    <w:uiPriority w:val="39"/>
    <w:unhideWhenUsed/>
    <w:rsid w:val="00033FD7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</w:rPr>
  </w:style>
  <w:style w:type="paragraph" w:styleId="7">
    <w:name w:val="toc 7"/>
    <w:basedOn w:val="a1"/>
    <w:next w:val="a1"/>
    <w:autoRedefine/>
    <w:uiPriority w:val="39"/>
    <w:unhideWhenUsed/>
    <w:rsid w:val="00033FD7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</w:rPr>
  </w:style>
  <w:style w:type="paragraph" w:styleId="8">
    <w:name w:val="toc 8"/>
    <w:basedOn w:val="a1"/>
    <w:next w:val="a1"/>
    <w:autoRedefine/>
    <w:uiPriority w:val="39"/>
    <w:unhideWhenUsed/>
    <w:rsid w:val="00033FD7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</w:rPr>
  </w:style>
  <w:style w:type="paragraph" w:styleId="9">
    <w:name w:val="toc 9"/>
    <w:basedOn w:val="a1"/>
    <w:next w:val="a1"/>
    <w:autoRedefine/>
    <w:uiPriority w:val="39"/>
    <w:unhideWhenUsed/>
    <w:rsid w:val="00033FD7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</w:rPr>
  </w:style>
  <w:style w:type="character" w:styleId="aff4">
    <w:name w:val="Unresolved Mention"/>
    <w:basedOn w:val="a3"/>
    <w:uiPriority w:val="99"/>
    <w:semiHidden/>
    <w:unhideWhenUsed/>
    <w:rsid w:val="00033FD7"/>
    <w:rPr>
      <w:color w:val="605E5C"/>
      <w:shd w:val="clear" w:color="auto" w:fill="E1DFDD"/>
    </w:rPr>
  </w:style>
  <w:style w:type="character" w:customStyle="1" w:styleId="sy1">
    <w:name w:val="sy1"/>
    <w:basedOn w:val="a3"/>
    <w:rsid w:val="00FC49A5"/>
  </w:style>
  <w:style w:type="paragraph" w:customStyle="1" w:styleId="22">
    <w:name w:val="Нумерованный 2го уровня"/>
    <w:basedOn w:val="a1"/>
    <w:link w:val="23"/>
    <w:qFormat/>
    <w:rsid w:val="00202550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3">
    <w:name w:val="Нумерованный 2го уровня Знак"/>
    <w:basedOn w:val="a3"/>
    <w:link w:val="22"/>
    <w:rsid w:val="00202550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customStyle="1" w:styleId="aff5">
    <w:name w:val="Абзац"/>
    <w:basedOn w:val="a1"/>
    <w:link w:val="aff6"/>
    <w:qFormat/>
    <w:rsid w:val="00202550"/>
    <w:pPr>
      <w:jc w:val="both"/>
    </w:pPr>
    <w:rPr>
      <w:rFonts w:eastAsiaTheme="minorHAnsi" w:cstheme="minorBidi"/>
    </w:rPr>
  </w:style>
  <w:style w:type="character" w:customStyle="1" w:styleId="aff6">
    <w:name w:val="Абзац Знак"/>
    <w:basedOn w:val="a3"/>
    <w:link w:val="aff5"/>
    <w:rsid w:val="00202550"/>
    <w:rPr>
      <w:rFonts w:ascii="Times New Roman" w:eastAsiaTheme="minorHAnsi" w:hAnsi="Times New Roman" w:cstheme="minorBidi"/>
      <w:sz w:val="28"/>
      <w:szCs w:val="22"/>
      <w:lang w:eastAsia="en-US"/>
    </w:rPr>
  </w:style>
  <w:style w:type="character" w:customStyle="1" w:styleId="kw1">
    <w:name w:val="kw1"/>
    <w:basedOn w:val="a3"/>
    <w:rsid w:val="007E09A7"/>
  </w:style>
  <w:style w:type="paragraph" w:customStyle="1" w:styleId="li1">
    <w:name w:val="li1"/>
    <w:basedOn w:val="a1"/>
    <w:rsid w:val="006B33F8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styleId="aff7">
    <w:name w:val="FollowedHyperlink"/>
    <w:basedOn w:val="a3"/>
    <w:uiPriority w:val="99"/>
    <w:semiHidden/>
    <w:unhideWhenUsed/>
    <w:rsid w:val="00EA756F"/>
    <w:rPr>
      <w:color w:val="954F72" w:themeColor="followedHyperlink"/>
      <w:u w:val="single"/>
    </w:rPr>
  </w:style>
  <w:style w:type="character" w:customStyle="1" w:styleId="110">
    <w:name w:val="Загаловак 1 Сімвал1"/>
    <w:aliases w:val="2..4 Сімвал1"/>
    <w:basedOn w:val="a3"/>
    <w:uiPriority w:val="9"/>
    <w:rsid w:val="00EA756F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customStyle="1" w:styleId="msonormal0">
    <w:name w:val="msonormal"/>
    <w:basedOn w:val="a1"/>
    <w:uiPriority w:val="99"/>
    <w:rsid w:val="00EA756F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CF2EC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78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47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1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151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73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62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256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4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1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623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259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4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3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82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05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64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9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34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0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34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22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364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17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0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384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38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2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4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9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57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37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29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706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5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8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9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194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72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2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5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8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257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28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57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9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7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0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90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02D12-B909-4EC8-A1EF-B3021EBDD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9</TotalTime>
  <Pages>42</Pages>
  <Words>6015</Words>
  <Characters>34291</Characters>
  <Application>Microsoft Office Word</Application>
  <DocSecurity>0</DocSecurity>
  <Lines>285</Lines>
  <Paragraphs>8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40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Алексей</cp:lastModifiedBy>
  <cp:revision>2916</cp:revision>
  <cp:lastPrinted>2014-05-16T12:26:00Z</cp:lastPrinted>
  <dcterms:created xsi:type="dcterms:W3CDTF">2022-04-06T03:41:00Z</dcterms:created>
  <dcterms:modified xsi:type="dcterms:W3CDTF">2023-12-18T02:00:00Z</dcterms:modified>
</cp:coreProperties>
</file>